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26"/>
  </p:notesMasterIdLst>
  <p:sldIdLst>
    <p:sldId id="256" r:id="rId2"/>
    <p:sldId id="257" r:id="rId3"/>
    <p:sldId id="259" r:id="rId4"/>
    <p:sldId id="260" r:id="rId5"/>
    <p:sldId id="285" r:id="rId6"/>
    <p:sldId id="261" r:id="rId7"/>
    <p:sldId id="286" r:id="rId8"/>
    <p:sldId id="262" r:id="rId9"/>
    <p:sldId id="263" r:id="rId10"/>
    <p:sldId id="264" r:id="rId11"/>
    <p:sldId id="287" r:id="rId12"/>
    <p:sldId id="265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71" r:id="rId24"/>
    <p:sldId id="280" r:id="rId25"/>
  </p:sldIdLst>
  <p:sldSz cx="9144000" cy="5143500" type="screen16x9"/>
  <p:notesSz cx="6858000" cy="9144000"/>
  <p:embeddedFontLst>
    <p:embeddedFont>
      <p:font typeface="Oswald" charset="0"/>
      <p:regular r:id="rId27"/>
      <p:bold r:id="rId28"/>
    </p:embeddedFont>
    <p:embeddedFont>
      <p:font typeface="Source Sans Pro" charset="0"/>
      <p:regular r:id="rId29"/>
      <p:bold r:id="rId30"/>
      <p:italic r:id="rId31"/>
      <p:boldItalic r:id="rId3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155297A8-B360-43A0-82F4-76EB52E1C73B}">
  <a:tblStyle styleId="{155297A8-B360-43A0-82F4-76EB52E1C73B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91" d="100"/>
          <a:sy n="91" d="100"/>
        </p:scale>
        <p:origin x="-786" y="-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" name="Google Shape;461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2" name="Google Shape;462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9" name="Google Shape;529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Google Shape;466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7" name="Google Shape;467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8" name="Google Shape;53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" name="Google Shape;664;g35ed75ccf_0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65" name="Google Shape;665;g35ed75ccf_0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" name="Google Shape;76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4" name="Google Shape;76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1" name="Google Shape;491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7" name="Google Shape;497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4" name="Google Shape;50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Google Shape;520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1" name="Google Shape;521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"/>
          <p:cNvSpPr/>
          <p:nvPr/>
        </p:nvSpPr>
        <p:spPr>
          <a:xfrm>
            <a:off x="-26775" y="2008375"/>
            <a:ext cx="9210650" cy="3172625"/>
          </a:xfrm>
          <a:custGeom>
            <a:avLst/>
            <a:gdLst/>
            <a:ahLst/>
            <a:cxnLst/>
            <a:rect l="l" t="t" r="r" b="b"/>
            <a:pathLst>
              <a:path w="368426" h="126905" extrusionOk="0">
                <a:moveTo>
                  <a:pt x="309" y="263"/>
                </a:moveTo>
                <a:lnTo>
                  <a:pt x="16502" y="11294"/>
                </a:lnTo>
                <a:lnTo>
                  <a:pt x="31551" y="5122"/>
                </a:lnTo>
                <a:lnTo>
                  <a:pt x="62412" y="4991"/>
                </a:lnTo>
                <a:lnTo>
                  <a:pt x="77652" y="0"/>
                </a:lnTo>
                <a:lnTo>
                  <a:pt x="92892" y="13527"/>
                </a:lnTo>
                <a:lnTo>
                  <a:pt x="107942" y="21276"/>
                </a:lnTo>
                <a:lnTo>
                  <a:pt x="122991" y="21145"/>
                </a:lnTo>
                <a:lnTo>
                  <a:pt x="138993" y="10375"/>
                </a:lnTo>
                <a:lnTo>
                  <a:pt x="154043" y="7880"/>
                </a:lnTo>
                <a:lnTo>
                  <a:pt x="168711" y="2349"/>
                </a:lnTo>
                <a:lnTo>
                  <a:pt x="184332" y="14841"/>
                </a:lnTo>
                <a:lnTo>
                  <a:pt x="199572" y="15274"/>
                </a:lnTo>
                <a:lnTo>
                  <a:pt x="214622" y="25085"/>
                </a:lnTo>
                <a:lnTo>
                  <a:pt x="230052" y="25085"/>
                </a:lnTo>
                <a:lnTo>
                  <a:pt x="246054" y="20094"/>
                </a:lnTo>
                <a:lnTo>
                  <a:pt x="261104" y="20094"/>
                </a:lnTo>
                <a:lnTo>
                  <a:pt x="275391" y="11426"/>
                </a:lnTo>
                <a:lnTo>
                  <a:pt x="291584" y="16810"/>
                </a:lnTo>
                <a:lnTo>
                  <a:pt x="305871" y="8143"/>
                </a:lnTo>
                <a:lnTo>
                  <a:pt x="336732" y="8012"/>
                </a:lnTo>
                <a:lnTo>
                  <a:pt x="351782" y="11294"/>
                </a:lnTo>
                <a:lnTo>
                  <a:pt x="367593" y="2758"/>
                </a:lnTo>
                <a:lnTo>
                  <a:pt x="368426" y="126905"/>
                </a:lnTo>
                <a:lnTo>
                  <a:pt x="0" y="12636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35" name="Google Shape;35;p2"/>
          <p:cNvSpPr/>
          <p:nvPr/>
        </p:nvSpPr>
        <p:spPr>
          <a:xfrm>
            <a:off x="-26775" y="2139700"/>
            <a:ext cx="9210650" cy="3041300"/>
          </a:xfrm>
          <a:custGeom>
            <a:avLst/>
            <a:gdLst/>
            <a:ahLst/>
            <a:cxnLst/>
            <a:rect l="l" t="t" r="r" b="b"/>
            <a:pathLst>
              <a:path w="368426" h="121652" extrusionOk="0">
                <a:moveTo>
                  <a:pt x="309" y="5516"/>
                </a:moveTo>
                <a:lnTo>
                  <a:pt x="16692" y="11214"/>
                </a:lnTo>
                <a:lnTo>
                  <a:pt x="47172" y="11214"/>
                </a:lnTo>
                <a:lnTo>
                  <a:pt x="62412" y="6843"/>
                </a:lnTo>
                <a:lnTo>
                  <a:pt x="77652" y="16156"/>
                </a:lnTo>
                <a:lnTo>
                  <a:pt x="92892" y="16156"/>
                </a:lnTo>
                <a:lnTo>
                  <a:pt x="107370" y="11214"/>
                </a:lnTo>
                <a:lnTo>
                  <a:pt x="122610" y="8173"/>
                </a:lnTo>
                <a:lnTo>
                  <a:pt x="138612" y="8173"/>
                </a:lnTo>
                <a:lnTo>
                  <a:pt x="153852" y="10834"/>
                </a:lnTo>
                <a:lnTo>
                  <a:pt x="168711" y="7603"/>
                </a:lnTo>
                <a:lnTo>
                  <a:pt x="183951" y="12734"/>
                </a:lnTo>
                <a:lnTo>
                  <a:pt x="199572" y="20527"/>
                </a:lnTo>
                <a:lnTo>
                  <a:pt x="214050" y="15205"/>
                </a:lnTo>
                <a:lnTo>
                  <a:pt x="229671" y="15205"/>
                </a:lnTo>
                <a:lnTo>
                  <a:pt x="245292" y="5892"/>
                </a:lnTo>
                <a:lnTo>
                  <a:pt x="260532" y="11214"/>
                </a:lnTo>
                <a:lnTo>
                  <a:pt x="275772" y="11214"/>
                </a:lnTo>
                <a:lnTo>
                  <a:pt x="291012" y="6843"/>
                </a:lnTo>
                <a:lnTo>
                  <a:pt x="321492" y="6843"/>
                </a:lnTo>
                <a:lnTo>
                  <a:pt x="336732" y="15966"/>
                </a:lnTo>
                <a:lnTo>
                  <a:pt x="351210" y="12734"/>
                </a:lnTo>
                <a:lnTo>
                  <a:pt x="367593" y="0"/>
                </a:lnTo>
                <a:lnTo>
                  <a:pt x="368426" y="121652"/>
                </a:lnTo>
                <a:lnTo>
                  <a:pt x="0" y="121652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36" name="Google Shape;36;p2"/>
          <p:cNvSpPr/>
          <p:nvPr/>
        </p:nvSpPr>
        <p:spPr>
          <a:xfrm rot="8100000">
            <a:off x="1847981" y="18145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2"/>
          <p:cNvSpPr/>
          <p:nvPr/>
        </p:nvSpPr>
        <p:spPr>
          <a:xfrm rot="8100000">
            <a:off x="6038981" y="20984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" name="Google Shape;38;p2"/>
          <p:cNvSpPr/>
          <p:nvPr/>
        </p:nvSpPr>
        <p:spPr>
          <a:xfrm rot="8100000">
            <a:off x="7181981" y="21317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9" name="Google Shape;39;p2"/>
          <p:cNvGrpSpPr/>
          <p:nvPr/>
        </p:nvGrpSpPr>
        <p:grpSpPr>
          <a:xfrm>
            <a:off x="-9525" y="2024075"/>
            <a:ext cx="9167825" cy="595300"/>
            <a:chOff x="-9525" y="4462475"/>
            <a:chExt cx="9167825" cy="595300"/>
          </a:xfrm>
        </p:grpSpPr>
        <p:sp>
          <p:nvSpPr>
            <p:cNvPr id="40" name="Google Shape;40;p2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Google Shape;41;p2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Google Shape;42;p2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3" name="Google Shape;43;p2"/>
          <p:cNvGrpSpPr/>
          <p:nvPr/>
        </p:nvGrpSpPr>
        <p:grpSpPr>
          <a:xfrm>
            <a:off x="-42837" y="2005088"/>
            <a:ext cx="9229575" cy="642787"/>
            <a:chOff x="-42837" y="4443488"/>
            <a:chExt cx="9229575" cy="642787"/>
          </a:xfrm>
        </p:grpSpPr>
        <p:sp>
          <p:nvSpPr>
            <p:cNvPr id="44" name="Google Shape;44;p2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2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2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2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8;p2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9;p2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0;p2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2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2;p2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3;p2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4;p2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2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56;p2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57;p2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2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59;p2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0;p2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61;p2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2;p2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2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2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2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2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2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2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9" name="Google Shape;69;p2"/>
          <p:cNvSpPr/>
          <p:nvPr/>
        </p:nvSpPr>
        <p:spPr>
          <a:xfrm>
            <a:off x="2990700" y="21478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" name="Google Shape;70;p2"/>
          <p:cNvSpPr/>
          <p:nvPr/>
        </p:nvSpPr>
        <p:spPr>
          <a:xfrm>
            <a:off x="1085700" y="24335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" name="Google Shape;71;p2"/>
          <p:cNvSpPr/>
          <p:nvPr/>
        </p:nvSpPr>
        <p:spPr>
          <a:xfrm>
            <a:off x="4895700" y="20776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" name="Google Shape;72;p2"/>
          <p:cNvSpPr/>
          <p:nvPr/>
        </p:nvSpPr>
        <p:spPr>
          <a:xfrm rot="8100000">
            <a:off x="8699949" y="18907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" name="Google Shape;73;p2"/>
          <p:cNvSpPr txBox="1">
            <a:spLocks noGrp="1"/>
          </p:cNvSpPr>
          <p:nvPr>
            <p:ph type="ctrTitle"/>
          </p:nvPr>
        </p:nvSpPr>
        <p:spPr>
          <a:xfrm>
            <a:off x="2847975" y="3363425"/>
            <a:ext cx="56103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1pPr>
            <a:lvl2pPr lvl="1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2pPr>
            <a:lvl3pPr lvl="2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3pPr>
            <a:lvl4pPr lvl="3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4pPr>
            <a:lvl5pPr lvl="4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5pPr>
            <a:lvl6pPr lvl="5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6pPr>
            <a:lvl7pPr lvl="6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7pPr>
            <a:lvl8pPr lvl="7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8pPr>
            <a:lvl9pPr lvl="8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3"/>
          <p:cNvSpPr/>
          <p:nvPr/>
        </p:nvSpPr>
        <p:spPr>
          <a:xfrm>
            <a:off x="-26775" y="2008375"/>
            <a:ext cx="9210650" cy="3172625"/>
          </a:xfrm>
          <a:custGeom>
            <a:avLst/>
            <a:gdLst/>
            <a:ahLst/>
            <a:cxnLst/>
            <a:rect l="l" t="t" r="r" b="b"/>
            <a:pathLst>
              <a:path w="368426" h="126905" extrusionOk="0">
                <a:moveTo>
                  <a:pt x="309" y="263"/>
                </a:moveTo>
                <a:lnTo>
                  <a:pt x="16502" y="11294"/>
                </a:lnTo>
                <a:lnTo>
                  <a:pt x="31551" y="5122"/>
                </a:lnTo>
                <a:lnTo>
                  <a:pt x="62412" y="4991"/>
                </a:lnTo>
                <a:lnTo>
                  <a:pt x="77652" y="0"/>
                </a:lnTo>
                <a:lnTo>
                  <a:pt x="92892" y="13527"/>
                </a:lnTo>
                <a:lnTo>
                  <a:pt x="107942" y="21276"/>
                </a:lnTo>
                <a:lnTo>
                  <a:pt x="122991" y="21145"/>
                </a:lnTo>
                <a:lnTo>
                  <a:pt x="138993" y="10375"/>
                </a:lnTo>
                <a:lnTo>
                  <a:pt x="154043" y="7880"/>
                </a:lnTo>
                <a:lnTo>
                  <a:pt x="168711" y="2349"/>
                </a:lnTo>
                <a:lnTo>
                  <a:pt x="184332" y="14841"/>
                </a:lnTo>
                <a:lnTo>
                  <a:pt x="199572" y="15274"/>
                </a:lnTo>
                <a:lnTo>
                  <a:pt x="214622" y="25085"/>
                </a:lnTo>
                <a:lnTo>
                  <a:pt x="230052" y="25085"/>
                </a:lnTo>
                <a:lnTo>
                  <a:pt x="246054" y="20094"/>
                </a:lnTo>
                <a:lnTo>
                  <a:pt x="261104" y="20094"/>
                </a:lnTo>
                <a:lnTo>
                  <a:pt x="275391" y="11426"/>
                </a:lnTo>
                <a:lnTo>
                  <a:pt x="291584" y="16810"/>
                </a:lnTo>
                <a:lnTo>
                  <a:pt x="305871" y="8143"/>
                </a:lnTo>
                <a:lnTo>
                  <a:pt x="336732" y="8012"/>
                </a:lnTo>
                <a:lnTo>
                  <a:pt x="351782" y="11294"/>
                </a:lnTo>
                <a:lnTo>
                  <a:pt x="367593" y="2758"/>
                </a:lnTo>
                <a:lnTo>
                  <a:pt x="368426" y="126905"/>
                </a:lnTo>
                <a:lnTo>
                  <a:pt x="0" y="12636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76" name="Google Shape;76;p3"/>
          <p:cNvSpPr/>
          <p:nvPr/>
        </p:nvSpPr>
        <p:spPr>
          <a:xfrm>
            <a:off x="-26775" y="2139700"/>
            <a:ext cx="9210650" cy="3041300"/>
          </a:xfrm>
          <a:custGeom>
            <a:avLst/>
            <a:gdLst/>
            <a:ahLst/>
            <a:cxnLst/>
            <a:rect l="l" t="t" r="r" b="b"/>
            <a:pathLst>
              <a:path w="368426" h="121652" extrusionOk="0">
                <a:moveTo>
                  <a:pt x="309" y="5516"/>
                </a:moveTo>
                <a:lnTo>
                  <a:pt x="16692" y="11214"/>
                </a:lnTo>
                <a:lnTo>
                  <a:pt x="47172" y="11214"/>
                </a:lnTo>
                <a:lnTo>
                  <a:pt x="62412" y="6843"/>
                </a:lnTo>
                <a:lnTo>
                  <a:pt x="77652" y="16156"/>
                </a:lnTo>
                <a:lnTo>
                  <a:pt x="92892" y="16156"/>
                </a:lnTo>
                <a:lnTo>
                  <a:pt x="107370" y="11214"/>
                </a:lnTo>
                <a:lnTo>
                  <a:pt x="122610" y="8173"/>
                </a:lnTo>
                <a:lnTo>
                  <a:pt x="138612" y="8173"/>
                </a:lnTo>
                <a:lnTo>
                  <a:pt x="153852" y="10834"/>
                </a:lnTo>
                <a:lnTo>
                  <a:pt x="168711" y="7603"/>
                </a:lnTo>
                <a:lnTo>
                  <a:pt x="183951" y="12734"/>
                </a:lnTo>
                <a:lnTo>
                  <a:pt x="199572" y="20527"/>
                </a:lnTo>
                <a:lnTo>
                  <a:pt x="214050" y="15205"/>
                </a:lnTo>
                <a:lnTo>
                  <a:pt x="229671" y="15205"/>
                </a:lnTo>
                <a:lnTo>
                  <a:pt x="245292" y="5892"/>
                </a:lnTo>
                <a:lnTo>
                  <a:pt x="260532" y="11214"/>
                </a:lnTo>
                <a:lnTo>
                  <a:pt x="275772" y="11214"/>
                </a:lnTo>
                <a:lnTo>
                  <a:pt x="291012" y="6843"/>
                </a:lnTo>
                <a:lnTo>
                  <a:pt x="321492" y="6843"/>
                </a:lnTo>
                <a:lnTo>
                  <a:pt x="336732" y="15966"/>
                </a:lnTo>
                <a:lnTo>
                  <a:pt x="351210" y="12734"/>
                </a:lnTo>
                <a:lnTo>
                  <a:pt x="367593" y="0"/>
                </a:lnTo>
                <a:lnTo>
                  <a:pt x="368426" y="121652"/>
                </a:lnTo>
                <a:lnTo>
                  <a:pt x="0" y="121652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77" name="Google Shape;77;p3"/>
          <p:cNvSpPr/>
          <p:nvPr/>
        </p:nvSpPr>
        <p:spPr>
          <a:xfrm rot="8100000">
            <a:off x="1847981" y="18145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" name="Google Shape;78;p3"/>
          <p:cNvSpPr/>
          <p:nvPr/>
        </p:nvSpPr>
        <p:spPr>
          <a:xfrm rot="8100000">
            <a:off x="6038981" y="20984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" name="Google Shape;79;p3"/>
          <p:cNvSpPr/>
          <p:nvPr/>
        </p:nvSpPr>
        <p:spPr>
          <a:xfrm rot="8100000">
            <a:off x="7181981" y="21317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0" name="Google Shape;80;p3"/>
          <p:cNvGrpSpPr/>
          <p:nvPr/>
        </p:nvGrpSpPr>
        <p:grpSpPr>
          <a:xfrm>
            <a:off x="-9525" y="2024075"/>
            <a:ext cx="9167825" cy="595300"/>
            <a:chOff x="-9525" y="4462475"/>
            <a:chExt cx="9167825" cy="595300"/>
          </a:xfrm>
        </p:grpSpPr>
        <p:sp>
          <p:nvSpPr>
            <p:cNvPr id="81" name="Google Shape;81;p3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" name="Google Shape;82;p3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" name="Google Shape;83;p3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84" name="Google Shape;84;p3"/>
          <p:cNvGrpSpPr/>
          <p:nvPr/>
        </p:nvGrpSpPr>
        <p:grpSpPr>
          <a:xfrm>
            <a:off x="-42837" y="2005088"/>
            <a:ext cx="9229575" cy="642787"/>
            <a:chOff x="-42837" y="4443488"/>
            <a:chExt cx="9229575" cy="642787"/>
          </a:xfrm>
        </p:grpSpPr>
        <p:sp>
          <p:nvSpPr>
            <p:cNvPr id="85" name="Google Shape;85;p3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6;p3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3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3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3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3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3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92;p3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93;p3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94;p3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95;p3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96;p3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3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3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3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00;p3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1;p3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3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3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4;p3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5;p3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3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07;p3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08;p3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09;p3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0" name="Google Shape;110;p3"/>
          <p:cNvSpPr/>
          <p:nvPr/>
        </p:nvSpPr>
        <p:spPr>
          <a:xfrm>
            <a:off x="2990700" y="21478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1" name="Google Shape;111;p3"/>
          <p:cNvSpPr/>
          <p:nvPr/>
        </p:nvSpPr>
        <p:spPr>
          <a:xfrm>
            <a:off x="1085700" y="24335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3"/>
          <p:cNvSpPr/>
          <p:nvPr/>
        </p:nvSpPr>
        <p:spPr>
          <a:xfrm>
            <a:off x="4895700" y="20776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3" name="Google Shape;113;p3"/>
          <p:cNvSpPr/>
          <p:nvPr/>
        </p:nvSpPr>
        <p:spPr>
          <a:xfrm rot="8100000">
            <a:off x="8699949" y="18907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" name="Google Shape;114;p3"/>
          <p:cNvSpPr txBox="1">
            <a:spLocks noGrp="1"/>
          </p:cNvSpPr>
          <p:nvPr>
            <p:ph type="ctrTitle"/>
          </p:nvPr>
        </p:nvSpPr>
        <p:spPr>
          <a:xfrm>
            <a:off x="2309350" y="3031150"/>
            <a:ext cx="52146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None/>
              <a:defRPr sz="36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115" name="Google Shape;115;p3"/>
          <p:cNvSpPr txBox="1">
            <a:spLocks noGrp="1"/>
          </p:cNvSpPr>
          <p:nvPr>
            <p:ph type="subTitle" idx="1"/>
          </p:nvPr>
        </p:nvSpPr>
        <p:spPr>
          <a:xfrm>
            <a:off x="2309441" y="4059250"/>
            <a:ext cx="52146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None/>
              <a:defRPr>
                <a:solidFill>
                  <a:srgbClr val="FFFFFF"/>
                </a:solidFill>
              </a:defRPr>
            </a:lvl1pPr>
            <a:lvl2pPr lvl="1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2pPr>
            <a:lvl3pPr lvl="2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3pPr>
            <a:lvl4pPr lvl="3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4pPr>
            <a:lvl5pPr lvl="4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5pPr>
            <a:lvl6pPr lvl="5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6pPr>
            <a:lvl7pPr lvl="6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7pPr>
            <a:lvl8pPr lvl="7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8pPr>
            <a:lvl9pPr lvl="8" algn="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None/>
              <a:defRPr sz="3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116" name="Google Shape;116;p3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TITLE_1_1"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4"/>
          <p:cNvSpPr txBox="1">
            <a:spLocks noGrp="1"/>
          </p:cNvSpPr>
          <p:nvPr>
            <p:ph type="body" idx="1"/>
          </p:nvPr>
        </p:nvSpPr>
        <p:spPr>
          <a:xfrm>
            <a:off x="1519975" y="2161800"/>
            <a:ext cx="6104100" cy="819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419100" algn="ctr" rtl="0">
              <a:spcBef>
                <a:spcPts val="600"/>
              </a:spcBef>
              <a:spcAft>
                <a:spcPts val="0"/>
              </a:spcAft>
              <a:buSzPts val="3000"/>
              <a:buChar char="◉"/>
              <a:defRPr sz="3000" i="1"/>
            </a:lvl1pPr>
            <a:lvl2pPr marL="914400" lvl="1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◉"/>
              <a:defRPr sz="3000" i="1"/>
            </a:lvl2pPr>
            <a:lvl3pPr marL="1371600" lvl="2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■"/>
              <a:defRPr sz="3000" i="1"/>
            </a:lvl3pPr>
            <a:lvl4pPr marL="1828800" lvl="3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●"/>
              <a:defRPr sz="3000" i="1"/>
            </a:lvl4pPr>
            <a:lvl5pPr marL="2286000" lvl="4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○"/>
              <a:defRPr sz="3000" i="1"/>
            </a:lvl5pPr>
            <a:lvl6pPr marL="2743200" lvl="5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■"/>
              <a:defRPr sz="3000" i="1"/>
            </a:lvl6pPr>
            <a:lvl7pPr marL="3200400" lvl="6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●"/>
              <a:defRPr sz="3000" i="1"/>
            </a:lvl7pPr>
            <a:lvl8pPr marL="3657600" lvl="7" indent="-419100" algn="ctr" rtl="0">
              <a:spcBef>
                <a:spcPts val="0"/>
              </a:spcBef>
              <a:spcAft>
                <a:spcPts val="0"/>
              </a:spcAft>
              <a:buSzPts val="3000"/>
              <a:buChar char="○"/>
              <a:defRPr sz="3000" i="1"/>
            </a:lvl8pPr>
            <a:lvl9pPr marL="4114800" lvl="8" indent="-419100" algn="ctr">
              <a:spcBef>
                <a:spcPts val="0"/>
              </a:spcBef>
              <a:spcAft>
                <a:spcPts val="0"/>
              </a:spcAft>
              <a:buSzPts val="3000"/>
              <a:buChar char="■"/>
              <a:defRPr sz="3000" i="1"/>
            </a:lvl9pPr>
          </a:lstStyle>
          <a:p>
            <a:endParaRPr/>
          </a:p>
        </p:txBody>
      </p:sp>
      <p:sp>
        <p:nvSpPr>
          <p:cNvPr id="119" name="Google Shape;119;p4"/>
          <p:cNvSpPr txBox="1"/>
          <p:nvPr/>
        </p:nvSpPr>
        <p:spPr>
          <a:xfrm>
            <a:off x="3593400" y="552769"/>
            <a:ext cx="1957200" cy="65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9600">
                <a:solidFill>
                  <a:srgbClr val="00CEF6"/>
                </a:solidFill>
              </a:rPr>
              <a:t>“</a:t>
            </a:r>
            <a:endParaRPr sz="9600">
              <a:solidFill>
                <a:srgbClr val="00CEF6"/>
              </a:solidFill>
            </a:endParaRPr>
          </a:p>
        </p:txBody>
      </p:sp>
      <p:sp>
        <p:nvSpPr>
          <p:cNvPr id="120" name="Google Shape;120;p4"/>
          <p:cNvSpPr/>
          <p:nvPr/>
        </p:nvSpPr>
        <p:spPr>
          <a:xfrm>
            <a:off x="-28575" y="4446775"/>
            <a:ext cx="9191625" cy="712478"/>
          </a:xfrm>
          <a:custGeom>
            <a:avLst/>
            <a:gdLst/>
            <a:ahLst/>
            <a:cxnLst/>
            <a:rect l="l" t="t" r="r" b="b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121" name="Google Shape;121;p4"/>
          <p:cNvSpPr/>
          <p:nvPr/>
        </p:nvSpPr>
        <p:spPr>
          <a:xfrm>
            <a:off x="-28575" y="4578111"/>
            <a:ext cx="9191625" cy="584439"/>
          </a:xfrm>
          <a:custGeom>
            <a:avLst/>
            <a:gdLst/>
            <a:ahLst/>
            <a:cxnLst/>
            <a:rect l="l" t="t" r="r" b="b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122" name="Google Shape;122;p4"/>
          <p:cNvSpPr/>
          <p:nvPr/>
        </p:nvSpPr>
        <p:spPr>
          <a:xfrm rot="8100000">
            <a:off x="1847981" y="425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4"/>
          <p:cNvSpPr/>
          <p:nvPr/>
        </p:nvSpPr>
        <p:spPr>
          <a:xfrm rot="8100000">
            <a:off x="6038981" y="453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4" name="Google Shape;124;p4"/>
          <p:cNvSpPr/>
          <p:nvPr/>
        </p:nvSpPr>
        <p:spPr>
          <a:xfrm rot="8100000">
            <a:off x="7181981" y="457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25" name="Google Shape;125;p4"/>
          <p:cNvGrpSpPr/>
          <p:nvPr/>
        </p:nvGrpSpPr>
        <p:grpSpPr>
          <a:xfrm>
            <a:off x="-9525" y="4462475"/>
            <a:ext cx="9167825" cy="595300"/>
            <a:chOff x="-9525" y="4462475"/>
            <a:chExt cx="9167825" cy="595300"/>
          </a:xfrm>
        </p:grpSpPr>
        <p:sp>
          <p:nvSpPr>
            <p:cNvPr id="126" name="Google Shape;126;p4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7" name="Google Shape;127;p4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8" name="Google Shape;128;p4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29" name="Google Shape;129;p4"/>
          <p:cNvGrpSpPr/>
          <p:nvPr/>
        </p:nvGrpSpPr>
        <p:grpSpPr>
          <a:xfrm>
            <a:off x="-42837" y="4443488"/>
            <a:ext cx="9229575" cy="642787"/>
            <a:chOff x="-42837" y="4443488"/>
            <a:chExt cx="9229575" cy="642787"/>
          </a:xfrm>
        </p:grpSpPr>
        <p:sp>
          <p:nvSpPr>
            <p:cNvPr id="130" name="Google Shape;130;p4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1;p4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2;p4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4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4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4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4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4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38;p4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39;p4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4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4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2;p4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3;p4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4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4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6;p4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4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8;p4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9;p4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50;p4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51;p4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52;p4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3;p4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4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" name="Google Shape;155;p4"/>
          <p:cNvSpPr/>
          <p:nvPr/>
        </p:nvSpPr>
        <p:spPr>
          <a:xfrm>
            <a:off x="2990700" y="458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6" name="Google Shape;156;p4"/>
          <p:cNvSpPr/>
          <p:nvPr/>
        </p:nvSpPr>
        <p:spPr>
          <a:xfrm>
            <a:off x="1085700" y="487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4"/>
          <p:cNvSpPr/>
          <p:nvPr/>
        </p:nvSpPr>
        <p:spPr>
          <a:xfrm>
            <a:off x="4895700" y="451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8" name="Google Shape;158;p4"/>
          <p:cNvSpPr/>
          <p:nvPr/>
        </p:nvSpPr>
        <p:spPr>
          <a:xfrm rot="8100000">
            <a:off x="8699949" y="432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" name="Google Shape;159;p4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5"/>
          <p:cNvSpPr txBox="1">
            <a:spLocks noGrp="1"/>
          </p:cNvSpPr>
          <p:nvPr>
            <p:ph type="title"/>
          </p:nvPr>
        </p:nvSpPr>
        <p:spPr>
          <a:xfrm>
            <a:off x="1047750" y="634125"/>
            <a:ext cx="6996600" cy="715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5"/>
          <p:cNvSpPr txBox="1">
            <a:spLocks noGrp="1"/>
          </p:cNvSpPr>
          <p:nvPr>
            <p:ph type="body" idx="1"/>
          </p:nvPr>
        </p:nvSpPr>
        <p:spPr>
          <a:xfrm>
            <a:off x="1075850" y="1540175"/>
            <a:ext cx="6996600" cy="19221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◉"/>
              <a:defRPr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163" name="Google Shape;163;p5"/>
          <p:cNvSpPr/>
          <p:nvPr/>
        </p:nvSpPr>
        <p:spPr>
          <a:xfrm>
            <a:off x="-28575" y="4446775"/>
            <a:ext cx="9191625" cy="712478"/>
          </a:xfrm>
          <a:custGeom>
            <a:avLst/>
            <a:gdLst/>
            <a:ahLst/>
            <a:cxnLst/>
            <a:rect l="l" t="t" r="r" b="b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164" name="Google Shape;164;p5"/>
          <p:cNvSpPr/>
          <p:nvPr/>
        </p:nvSpPr>
        <p:spPr>
          <a:xfrm>
            <a:off x="-28575" y="4578111"/>
            <a:ext cx="9191625" cy="584439"/>
          </a:xfrm>
          <a:custGeom>
            <a:avLst/>
            <a:gdLst/>
            <a:ahLst/>
            <a:cxnLst/>
            <a:rect l="l" t="t" r="r" b="b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165" name="Google Shape;165;p5"/>
          <p:cNvSpPr/>
          <p:nvPr/>
        </p:nvSpPr>
        <p:spPr>
          <a:xfrm rot="8100000">
            <a:off x="1847981" y="425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6" name="Google Shape;166;p5"/>
          <p:cNvSpPr/>
          <p:nvPr/>
        </p:nvSpPr>
        <p:spPr>
          <a:xfrm rot="8100000">
            <a:off x="6038981" y="453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p5"/>
          <p:cNvSpPr/>
          <p:nvPr/>
        </p:nvSpPr>
        <p:spPr>
          <a:xfrm rot="8100000">
            <a:off x="7181981" y="457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8" name="Google Shape;168;p5"/>
          <p:cNvGrpSpPr/>
          <p:nvPr/>
        </p:nvGrpSpPr>
        <p:grpSpPr>
          <a:xfrm>
            <a:off x="-9525" y="4462475"/>
            <a:ext cx="9167825" cy="595300"/>
            <a:chOff x="-9525" y="4462475"/>
            <a:chExt cx="9167825" cy="595300"/>
          </a:xfrm>
        </p:grpSpPr>
        <p:sp>
          <p:nvSpPr>
            <p:cNvPr id="169" name="Google Shape;169;p5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0" name="Google Shape;170;p5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1" name="Google Shape;171;p5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72" name="Google Shape;172;p5"/>
          <p:cNvGrpSpPr/>
          <p:nvPr/>
        </p:nvGrpSpPr>
        <p:grpSpPr>
          <a:xfrm>
            <a:off x="-42837" y="4443488"/>
            <a:ext cx="9229575" cy="642787"/>
            <a:chOff x="-42837" y="4443488"/>
            <a:chExt cx="9229575" cy="642787"/>
          </a:xfrm>
        </p:grpSpPr>
        <p:sp>
          <p:nvSpPr>
            <p:cNvPr id="173" name="Google Shape;173;p5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5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5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76;p5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77;p5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5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5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5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5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5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5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5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85;p5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6;p5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87;p5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88;p5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89;p5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0;p5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1;p5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5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93;p5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94;p5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5;p5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96;p5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5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8" name="Google Shape;198;p5"/>
          <p:cNvSpPr/>
          <p:nvPr/>
        </p:nvSpPr>
        <p:spPr>
          <a:xfrm>
            <a:off x="2990700" y="458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9" name="Google Shape;199;p5"/>
          <p:cNvSpPr/>
          <p:nvPr/>
        </p:nvSpPr>
        <p:spPr>
          <a:xfrm>
            <a:off x="1085700" y="487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0" name="Google Shape;200;p5"/>
          <p:cNvSpPr/>
          <p:nvPr/>
        </p:nvSpPr>
        <p:spPr>
          <a:xfrm>
            <a:off x="4895700" y="451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" name="Google Shape;201;p5"/>
          <p:cNvSpPr/>
          <p:nvPr/>
        </p:nvSpPr>
        <p:spPr>
          <a:xfrm rot="8100000">
            <a:off x="8699949" y="432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" name="Google Shape;202;p5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6"/>
          <p:cNvSpPr txBox="1">
            <a:spLocks noGrp="1"/>
          </p:cNvSpPr>
          <p:nvPr>
            <p:ph type="title"/>
          </p:nvPr>
        </p:nvSpPr>
        <p:spPr>
          <a:xfrm>
            <a:off x="1047750" y="634125"/>
            <a:ext cx="6996600" cy="715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205" name="Google Shape;205;p6"/>
          <p:cNvSpPr txBox="1">
            <a:spLocks noGrp="1"/>
          </p:cNvSpPr>
          <p:nvPr>
            <p:ph type="body" idx="1"/>
          </p:nvPr>
        </p:nvSpPr>
        <p:spPr>
          <a:xfrm>
            <a:off x="1131500" y="1552950"/>
            <a:ext cx="3339900" cy="2665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42900">
              <a:spcBef>
                <a:spcPts val="600"/>
              </a:spcBef>
              <a:spcAft>
                <a:spcPts val="0"/>
              </a:spcAft>
              <a:buSzPts val="1800"/>
              <a:buChar char="◉"/>
              <a:defRPr sz="1800"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◉"/>
              <a:defRPr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206" name="Google Shape;206;p6"/>
          <p:cNvSpPr txBox="1">
            <a:spLocks noGrp="1"/>
          </p:cNvSpPr>
          <p:nvPr>
            <p:ph type="body" idx="2"/>
          </p:nvPr>
        </p:nvSpPr>
        <p:spPr>
          <a:xfrm>
            <a:off x="4672563" y="1552950"/>
            <a:ext cx="3339900" cy="2665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42900">
              <a:spcBef>
                <a:spcPts val="600"/>
              </a:spcBef>
              <a:spcAft>
                <a:spcPts val="0"/>
              </a:spcAft>
              <a:buSzPts val="1800"/>
              <a:buChar char="◉"/>
              <a:defRPr sz="1800"/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SzPts val="1800"/>
              <a:buChar char="◉"/>
              <a:defRPr/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207" name="Google Shape;207;p6"/>
          <p:cNvSpPr/>
          <p:nvPr/>
        </p:nvSpPr>
        <p:spPr>
          <a:xfrm>
            <a:off x="-28575" y="4446775"/>
            <a:ext cx="9191625" cy="712478"/>
          </a:xfrm>
          <a:custGeom>
            <a:avLst/>
            <a:gdLst/>
            <a:ahLst/>
            <a:cxnLst/>
            <a:rect l="l" t="t" r="r" b="b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208" name="Google Shape;208;p6"/>
          <p:cNvSpPr/>
          <p:nvPr/>
        </p:nvSpPr>
        <p:spPr>
          <a:xfrm>
            <a:off x="-28575" y="4578111"/>
            <a:ext cx="9191625" cy="584439"/>
          </a:xfrm>
          <a:custGeom>
            <a:avLst/>
            <a:gdLst/>
            <a:ahLst/>
            <a:cxnLst/>
            <a:rect l="l" t="t" r="r" b="b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209" name="Google Shape;209;p6"/>
          <p:cNvSpPr/>
          <p:nvPr/>
        </p:nvSpPr>
        <p:spPr>
          <a:xfrm rot="8100000">
            <a:off x="1847981" y="425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0" name="Google Shape;210;p6"/>
          <p:cNvSpPr/>
          <p:nvPr/>
        </p:nvSpPr>
        <p:spPr>
          <a:xfrm rot="8100000">
            <a:off x="6038981" y="453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Google Shape;211;p6"/>
          <p:cNvSpPr/>
          <p:nvPr/>
        </p:nvSpPr>
        <p:spPr>
          <a:xfrm rot="8100000">
            <a:off x="7181981" y="457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" name="Google Shape;212;p6"/>
          <p:cNvGrpSpPr/>
          <p:nvPr/>
        </p:nvGrpSpPr>
        <p:grpSpPr>
          <a:xfrm>
            <a:off x="-9525" y="4462475"/>
            <a:ext cx="9167825" cy="595300"/>
            <a:chOff x="-9525" y="4462475"/>
            <a:chExt cx="9167825" cy="595300"/>
          </a:xfrm>
        </p:grpSpPr>
        <p:sp>
          <p:nvSpPr>
            <p:cNvPr id="213" name="Google Shape;213;p6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4" name="Google Shape;214;p6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" name="Google Shape;215;p6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16" name="Google Shape;216;p6"/>
          <p:cNvGrpSpPr/>
          <p:nvPr/>
        </p:nvGrpSpPr>
        <p:grpSpPr>
          <a:xfrm>
            <a:off x="-42837" y="4443488"/>
            <a:ext cx="9229575" cy="642787"/>
            <a:chOff x="-42837" y="4443488"/>
            <a:chExt cx="9229575" cy="642787"/>
          </a:xfrm>
        </p:grpSpPr>
        <p:sp>
          <p:nvSpPr>
            <p:cNvPr id="217" name="Google Shape;217;p6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218;p6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219;p6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220;p6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221;p6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222;p6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223;p6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224;p6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225;p6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226;p6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227;p6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6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229;p6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230;p6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231;p6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232;p6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233;p6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234;p6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235;p6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236;p6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6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238;p6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6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240;p6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6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42" name="Google Shape;242;p6"/>
          <p:cNvSpPr/>
          <p:nvPr/>
        </p:nvSpPr>
        <p:spPr>
          <a:xfrm>
            <a:off x="2990700" y="458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3" name="Google Shape;243;p6"/>
          <p:cNvSpPr/>
          <p:nvPr/>
        </p:nvSpPr>
        <p:spPr>
          <a:xfrm>
            <a:off x="1085700" y="487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4" name="Google Shape;244;p6"/>
          <p:cNvSpPr/>
          <p:nvPr/>
        </p:nvSpPr>
        <p:spPr>
          <a:xfrm>
            <a:off x="4895700" y="451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5" name="Google Shape;245;p6"/>
          <p:cNvSpPr/>
          <p:nvPr/>
        </p:nvSpPr>
        <p:spPr>
          <a:xfrm rot="8100000">
            <a:off x="8699949" y="432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6" name="Google Shape;246;p6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_AND_TWO_COLUMNS_1"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7"/>
          <p:cNvSpPr txBox="1">
            <a:spLocks noGrp="1"/>
          </p:cNvSpPr>
          <p:nvPr>
            <p:ph type="title"/>
          </p:nvPr>
        </p:nvSpPr>
        <p:spPr>
          <a:xfrm>
            <a:off x="1047750" y="634125"/>
            <a:ext cx="6996600" cy="715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249" name="Google Shape;249;p7"/>
          <p:cNvSpPr txBox="1">
            <a:spLocks noGrp="1"/>
          </p:cNvSpPr>
          <p:nvPr>
            <p:ph type="body" idx="1"/>
          </p:nvPr>
        </p:nvSpPr>
        <p:spPr>
          <a:xfrm>
            <a:off x="705900" y="1626600"/>
            <a:ext cx="2471700" cy="3299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◉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◉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>
            <a:endParaRPr/>
          </a:p>
        </p:txBody>
      </p:sp>
      <p:sp>
        <p:nvSpPr>
          <p:cNvPr id="250" name="Google Shape;250;p7"/>
          <p:cNvSpPr txBox="1">
            <a:spLocks noGrp="1"/>
          </p:cNvSpPr>
          <p:nvPr>
            <p:ph type="body" idx="2"/>
          </p:nvPr>
        </p:nvSpPr>
        <p:spPr>
          <a:xfrm>
            <a:off x="3304125" y="1626600"/>
            <a:ext cx="2471700" cy="3299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◉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◉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>
            <a:endParaRPr/>
          </a:p>
        </p:txBody>
      </p:sp>
      <p:sp>
        <p:nvSpPr>
          <p:cNvPr id="251" name="Google Shape;251;p7"/>
          <p:cNvSpPr txBox="1">
            <a:spLocks noGrp="1"/>
          </p:cNvSpPr>
          <p:nvPr>
            <p:ph type="body" idx="3"/>
          </p:nvPr>
        </p:nvSpPr>
        <p:spPr>
          <a:xfrm>
            <a:off x="5902350" y="1626600"/>
            <a:ext cx="2471700" cy="3299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30200" rtl="0">
              <a:spcBef>
                <a:spcPts val="600"/>
              </a:spcBef>
              <a:spcAft>
                <a:spcPts val="0"/>
              </a:spcAft>
              <a:buSzPts val="1600"/>
              <a:buChar char="◉"/>
              <a:defRPr sz="1600"/>
            </a:lvl1pPr>
            <a:lvl2pPr marL="914400" lvl="1" indent="-330200" rtl="0">
              <a:spcBef>
                <a:spcPts val="0"/>
              </a:spcBef>
              <a:spcAft>
                <a:spcPts val="0"/>
              </a:spcAft>
              <a:buSzPts val="1600"/>
              <a:buChar char="◉"/>
              <a:defRPr sz="1600"/>
            </a:lvl2pPr>
            <a:lvl3pPr marL="1371600" lvl="2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3pPr>
            <a:lvl4pPr marL="1828800" lvl="3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4pPr>
            <a:lvl5pPr marL="2286000" lvl="4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5pPr>
            <a:lvl6pPr marL="2743200" lvl="5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6pPr>
            <a:lvl7pPr marL="3200400" lvl="6" indent="-330200" rtl="0">
              <a:spcBef>
                <a:spcPts val="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 rtl="0">
              <a:spcBef>
                <a:spcPts val="0"/>
              </a:spcBef>
              <a:spcAft>
                <a:spcPts val="0"/>
              </a:spcAft>
              <a:buSzPts val="1600"/>
              <a:buChar char="○"/>
              <a:defRPr sz="1600"/>
            </a:lvl8pPr>
            <a:lvl9pPr marL="4114800" lvl="8" indent="-330200" rtl="0">
              <a:spcBef>
                <a:spcPts val="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>
            <a:endParaRPr/>
          </a:p>
        </p:txBody>
      </p:sp>
      <p:sp>
        <p:nvSpPr>
          <p:cNvPr id="252" name="Google Shape;252;p7"/>
          <p:cNvSpPr/>
          <p:nvPr/>
        </p:nvSpPr>
        <p:spPr>
          <a:xfrm>
            <a:off x="-28575" y="4446775"/>
            <a:ext cx="9191625" cy="712478"/>
          </a:xfrm>
          <a:custGeom>
            <a:avLst/>
            <a:gdLst/>
            <a:ahLst/>
            <a:cxnLst/>
            <a:rect l="l" t="t" r="r" b="b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253" name="Google Shape;253;p7"/>
          <p:cNvSpPr/>
          <p:nvPr/>
        </p:nvSpPr>
        <p:spPr>
          <a:xfrm>
            <a:off x="-28575" y="4578111"/>
            <a:ext cx="9191625" cy="584439"/>
          </a:xfrm>
          <a:custGeom>
            <a:avLst/>
            <a:gdLst/>
            <a:ahLst/>
            <a:cxnLst/>
            <a:rect l="l" t="t" r="r" b="b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254" name="Google Shape;254;p7"/>
          <p:cNvSpPr/>
          <p:nvPr/>
        </p:nvSpPr>
        <p:spPr>
          <a:xfrm rot="8100000">
            <a:off x="1847981" y="425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5" name="Google Shape;255;p7"/>
          <p:cNvSpPr/>
          <p:nvPr/>
        </p:nvSpPr>
        <p:spPr>
          <a:xfrm rot="8100000">
            <a:off x="6038981" y="453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6" name="Google Shape;256;p7"/>
          <p:cNvSpPr/>
          <p:nvPr/>
        </p:nvSpPr>
        <p:spPr>
          <a:xfrm rot="8100000">
            <a:off x="7181981" y="457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57" name="Google Shape;257;p7"/>
          <p:cNvGrpSpPr/>
          <p:nvPr/>
        </p:nvGrpSpPr>
        <p:grpSpPr>
          <a:xfrm>
            <a:off x="-9525" y="4462475"/>
            <a:ext cx="9167825" cy="595300"/>
            <a:chOff x="-9525" y="4462475"/>
            <a:chExt cx="9167825" cy="595300"/>
          </a:xfrm>
        </p:grpSpPr>
        <p:sp>
          <p:nvSpPr>
            <p:cNvPr id="258" name="Google Shape;258;p7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9" name="Google Shape;259;p7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0" name="Google Shape;260;p7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61" name="Google Shape;261;p7"/>
          <p:cNvGrpSpPr/>
          <p:nvPr/>
        </p:nvGrpSpPr>
        <p:grpSpPr>
          <a:xfrm>
            <a:off x="-42837" y="4443488"/>
            <a:ext cx="9229575" cy="642787"/>
            <a:chOff x="-42837" y="4443488"/>
            <a:chExt cx="9229575" cy="642787"/>
          </a:xfrm>
        </p:grpSpPr>
        <p:sp>
          <p:nvSpPr>
            <p:cNvPr id="262" name="Google Shape;262;p7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7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7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7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7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7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268;p7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7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270;p7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7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272;p7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7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7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7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7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7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7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7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7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7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7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7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7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7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7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7" name="Google Shape;287;p7"/>
          <p:cNvSpPr/>
          <p:nvPr/>
        </p:nvSpPr>
        <p:spPr>
          <a:xfrm>
            <a:off x="2990700" y="458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8" name="Google Shape;288;p7"/>
          <p:cNvSpPr/>
          <p:nvPr/>
        </p:nvSpPr>
        <p:spPr>
          <a:xfrm>
            <a:off x="1085700" y="487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9" name="Google Shape;289;p7"/>
          <p:cNvSpPr/>
          <p:nvPr/>
        </p:nvSpPr>
        <p:spPr>
          <a:xfrm>
            <a:off x="4895700" y="451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0" name="Google Shape;290;p7"/>
          <p:cNvSpPr/>
          <p:nvPr/>
        </p:nvSpPr>
        <p:spPr>
          <a:xfrm rot="8100000">
            <a:off x="8699949" y="432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1" name="Google Shape;291;p7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10"/>
          <p:cNvSpPr/>
          <p:nvPr/>
        </p:nvSpPr>
        <p:spPr>
          <a:xfrm>
            <a:off x="-28575" y="4446775"/>
            <a:ext cx="9191625" cy="712478"/>
          </a:xfrm>
          <a:custGeom>
            <a:avLst/>
            <a:gdLst/>
            <a:ahLst/>
            <a:cxnLst/>
            <a:rect l="l" t="t" r="r" b="b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378" name="Google Shape;378;p10"/>
          <p:cNvSpPr/>
          <p:nvPr/>
        </p:nvSpPr>
        <p:spPr>
          <a:xfrm>
            <a:off x="-28575" y="4578111"/>
            <a:ext cx="9191625" cy="584439"/>
          </a:xfrm>
          <a:custGeom>
            <a:avLst/>
            <a:gdLst/>
            <a:ahLst/>
            <a:cxnLst/>
            <a:rect l="l" t="t" r="r" b="b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379" name="Google Shape;379;p10"/>
          <p:cNvSpPr/>
          <p:nvPr/>
        </p:nvSpPr>
        <p:spPr>
          <a:xfrm rot="8100000">
            <a:off x="1847981" y="425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0" name="Google Shape;380;p10"/>
          <p:cNvSpPr/>
          <p:nvPr/>
        </p:nvSpPr>
        <p:spPr>
          <a:xfrm rot="8100000">
            <a:off x="6038981" y="453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1" name="Google Shape;381;p10"/>
          <p:cNvSpPr/>
          <p:nvPr/>
        </p:nvSpPr>
        <p:spPr>
          <a:xfrm rot="8100000">
            <a:off x="7181981" y="457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82" name="Google Shape;382;p10"/>
          <p:cNvGrpSpPr/>
          <p:nvPr/>
        </p:nvGrpSpPr>
        <p:grpSpPr>
          <a:xfrm>
            <a:off x="-9525" y="4462475"/>
            <a:ext cx="9167825" cy="595300"/>
            <a:chOff x="-9525" y="4462475"/>
            <a:chExt cx="9167825" cy="595300"/>
          </a:xfrm>
        </p:grpSpPr>
        <p:sp>
          <p:nvSpPr>
            <p:cNvPr id="383" name="Google Shape;383;p10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84" name="Google Shape;384;p10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85" name="Google Shape;385;p10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86" name="Google Shape;386;p10"/>
          <p:cNvGrpSpPr/>
          <p:nvPr/>
        </p:nvGrpSpPr>
        <p:grpSpPr>
          <a:xfrm>
            <a:off x="-42837" y="4443488"/>
            <a:ext cx="9229575" cy="642787"/>
            <a:chOff x="-42837" y="4443488"/>
            <a:chExt cx="9229575" cy="642787"/>
          </a:xfrm>
        </p:grpSpPr>
        <p:sp>
          <p:nvSpPr>
            <p:cNvPr id="387" name="Google Shape;387;p10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88;p10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10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90;p10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91;p10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10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93;p10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94;p10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10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96;p10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10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398;p10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10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400;p10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10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402;p10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0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404;p10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0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406;p10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0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408;p10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10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410;p10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411;p10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12" name="Google Shape;412;p10"/>
          <p:cNvSpPr/>
          <p:nvPr/>
        </p:nvSpPr>
        <p:spPr>
          <a:xfrm>
            <a:off x="2990700" y="458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3" name="Google Shape;413;p10"/>
          <p:cNvSpPr/>
          <p:nvPr/>
        </p:nvSpPr>
        <p:spPr>
          <a:xfrm>
            <a:off x="1085700" y="487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4" name="Google Shape;414;p10"/>
          <p:cNvSpPr/>
          <p:nvPr/>
        </p:nvSpPr>
        <p:spPr>
          <a:xfrm>
            <a:off x="4895700" y="451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5" name="Google Shape;415;p10"/>
          <p:cNvSpPr/>
          <p:nvPr/>
        </p:nvSpPr>
        <p:spPr>
          <a:xfrm rot="8100000">
            <a:off x="8699949" y="432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6" name="Google Shape;416;p10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All graph">
  <p:cSld name="BLANK_2"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11"/>
          <p:cNvSpPr/>
          <p:nvPr/>
        </p:nvSpPr>
        <p:spPr>
          <a:xfrm>
            <a:off x="-20075" y="636775"/>
            <a:ext cx="9203950" cy="4550900"/>
          </a:xfrm>
          <a:custGeom>
            <a:avLst/>
            <a:gdLst/>
            <a:ahLst/>
            <a:cxnLst/>
            <a:rect l="l" t="t" r="r" b="b"/>
            <a:pathLst>
              <a:path w="368158" h="182036" extrusionOk="0">
                <a:moveTo>
                  <a:pt x="41" y="263"/>
                </a:moveTo>
                <a:lnTo>
                  <a:pt x="16234" y="11294"/>
                </a:lnTo>
                <a:lnTo>
                  <a:pt x="31283" y="5122"/>
                </a:lnTo>
                <a:lnTo>
                  <a:pt x="62144" y="4991"/>
                </a:lnTo>
                <a:lnTo>
                  <a:pt x="77384" y="0"/>
                </a:lnTo>
                <a:lnTo>
                  <a:pt x="92624" y="13527"/>
                </a:lnTo>
                <a:lnTo>
                  <a:pt x="107674" y="21276"/>
                </a:lnTo>
                <a:lnTo>
                  <a:pt x="122723" y="21145"/>
                </a:lnTo>
                <a:lnTo>
                  <a:pt x="138725" y="10375"/>
                </a:lnTo>
                <a:lnTo>
                  <a:pt x="153775" y="7880"/>
                </a:lnTo>
                <a:lnTo>
                  <a:pt x="168443" y="2349"/>
                </a:lnTo>
                <a:lnTo>
                  <a:pt x="184064" y="14841"/>
                </a:lnTo>
                <a:lnTo>
                  <a:pt x="199304" y="15274"/>
                </a:lnTo>
                <a:lnTo>
                  <a:pt x="214354" y="25085"/>
                </a:lnTo>
                <a:lnTo>
                  <a:pt x="229784" y="25085"/>
                </a:lnTo>
                <a:lnTo>
                  <a:pt x="245786" y="20094"/>
                </a:lnTo>
                <a:lnTo>
                  <a:pt x="260836" y="20094"/>
                </a:lnTo>
                <a:lnTo>
                  <a:pt x="275123" y="11426"/>
                </a:lnTo>
                <a:lnTo>
                  <a:pt x="291316" y="16810"/>
                </a:lnTo>
                <a:lnTo>
                  <a:pt x="305603" y="8143"/>
                </a:lnTo>
                <a:lnTo>
                  <a:pt x="336464" y="8012"/>
                </a:lnTo>
                <a:lnTo>
                  <a:pt x="351514" y="11294"/>
                </a:lnTo>
                <a:lnTo>
                  <a:pt x="367325" y="2758"/>
                </a:lnTo>
                <a:lnTo>
                  <a:pt x="368158" y="181769"/>
                </a:lnTo>
                <a:lnTo>
                  <a:pt x="0" y="182036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419" name="Google Shape;419;p11"/>
          <p:cNvSpPr/>
          <p:nvPr/>
        </p:nvSpPr>
        <p:spPr>
          <a:xfrm>
            <a:off x="-33475" y="768100"/>
            <a:ext cx="9210650" cy="4406200"/>
          </a:xfrm>
          <a:custGeom>
            <a:avLst/>
            <a:gdLst/>
            <a:ahLst/>
            <a:cxnLst/>
            <a:rect l="l" t="t" r="r" b="b"/>
            <a:pathLst>
              <a:path w="368426" h="176248" extrusionOk="0">
                <a:moveTo>
                  <a:pt x="577" y="5516"/>
                </a:moveTo>
                <a:lnTo>
                  <a:pt x="16960" y="11214"/>
                </a:lnTo>
                <a:lnTo>
                  <a:pt x="47440" y="11214"/>
                </a:lnTo>
                <a:lnTo>
                  <a:pt x="62680" y="6843"/>
                </a:lnTo>
                <a:lnTo>
                  <a:pt x="77920" y="16156"/>
                </a:lnTo>
                <a:lnTo>
                  <a:pt x="93160" y="16156"/>
                </a:lnTo>
                <a:lnTo>
                  <a:pt x="107638" y="11214"/>
                </a:lnTo>
                <a:lnTo>
                  <a:pt x="122878" y="8173"/>
                </a:lnTo>
                <a:lnTo>
                  <a:pt x="138880" y="8173"/>
                </a:lnTo>
                <a:lnTo>
                  <a:pt x="154120" y="10834"/>
                </a:lnTo>
                <a:lnTo>
                  <a:pt x="168979" y="7603"/>
                </a:lnTo>
                <a:lnTo>
                  <a:pt x="184219" y="12734"/>
                </a:lnTo>
                <a:lnTo>
                  <a:pt x="199840" y="20527"/>
                </a:lnTo>
                <a:lnTo>
                  <a:pt x="214318" y="15205"/>
                </a:lnTo>
                <a:lnTo>
                  <a:pt x="229939" y="15205"/>
                </a:lnTo>
                <a:lnTo>
                  <a:pt x="245560" y="5892"/>
                </a:lnTo>
                <a:lnTo>
                  <a:pt x="260800" y="11214"/>
                </a:lnTo>
                <a:lnTo>
                  <a:pt x="276040" y="11214"/>
                </a:lnTo>
                <a:lnTo>
                  <a:pt x="291280" y="6843"/>
                </a:lnTo>
                <a:lnTo>
                  <a:pt x="321760" y="6843"/>
                </a:lnTo>
                <a:lnTo>
                  <a:pt x="337000" y="15966"/>
                </a:lnTo>
                <a:lnTo>
                  <a:pt x="351478" y="12734"/>
                </a:lnTo>
                <a:lnTo>
                  <a:pt x="367861" y="0"/>
                </a:lnTo>
                <a:lnTo>
                  <a:pt x="368426" y="176248"/>
                </a:lnTo>
                <a:lnTo>
                  <a:pt x="0" y="176248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420" name="Google Shape;420;p11"/>
          <p:cNvSpPr/>
          <p:nvPr/>
        </p:nvSpPr>
        <p:spPr>
          <a:xfrm rot="8100000">
            <a:off x="1847981" y="4429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1" name="Google Shape;421;p11"/>
          <p:cNvSpPr/>
          <p:nvPr/>
        </p:nvSpPr>
        <p:spPr>
          <a:xfrm rot="8100000">
            <a:off x="6038981" y="72681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2" name="Google Shape;422;p11"/>
          <p:cNvSpPr/>
          <p:nvPr/>
        </p:nvSpPr>
        <p:spPr>
          <a:xfrm rot="8100000">
            <a:off x="7181981" y="760169"/>
            <a:ext cx="122612" cy="122612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23" name="Google Shape;423;p11"/>
          <p:cNvGrpSpPr/>
          <p:nvPr/>
        </p:nvGrpSpPr>
        <p:grpSpPr>
          <a:xfrm>
            <a:off x="-9525" y="652475"/>
            <a:ext cx="9167825" cy="595300"/>
            <a:chOff x="-9525" y="4462475"/>
            <a:chExt cx="9167825" cy="595300"/>
          </a:xfrm>
        </p:grpSpPr>
        <p:sp>
          <p:nvSpPr>
            <p:cNvPr id="424" name="Google Shape;424;p11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l" t="t" r="r" b="b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5" name="Google Shape;425;p11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l" t="t" r="r" b="b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6" name="Google Shape;426;p11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l" t="t" r="r" b="b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27" name="Google Shape;427;p11"/>
          <p:cNvGrpSpPr/>
          <p:nvPr/>
        </p:nvGrpSpPr>
        <p:grpSpPr>
          <a:xfrm>
            <a:off x="-42837" y="633488"/>
            <a:ext cx="9229575" cy="642787"/>
            <a:chOff x="-42837" y="4443488"/>
            <a:chExt cx="9229575" cy="642787"/>
          </a:xfrm>
        </p:grpSpPr>
        <p:sp>
          <p:nvSpPr>
            <p:cNvPr id="428" name="Google Shape;428;p11"/>
            <p:cNvSpPr/>
            <p:nvPr/>
          </p:nvSpPr>
          <p:spPr>
            <a:xfrm>
              <a:off x="1114450" y="49006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429;p11"/>
            <p:cNvSpPr/>
            <p:nvPr/>
          </p:nvSpPr>
          <p:spPr>
            <a:xfrm>
              <a:off x="1495450" y="502927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430;p11"/>
            <p:cNvSpPr/>
            <p:nvPr/>
          </p:nvSpPr>
          <p:spPr>
            <a:xfrm>
              <a:off x="733450" y="49721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431;p11"/>
            <p:cNvSpPr/>
            <p:nvPr/>
          </p:nvSpPr>
          <p:spPr>
            <a:xfrm>
              <a:off x="352450" y="49626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432;p11"/>
            <p:cNvSpPr/>
            <p:nvPr/>
          </p:nvSpPr>
          <p:spPr>
            <a:xfrm>
              <a:off x="-42837" y="46054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3" name="Google Shape;433;p11"/>
            <p:cNvSpPr/>
            <p:nvPr/>
          </p:nvSpPr>
          <p:spPr>
            <a:xfrm>
              <a:off x="1876450" y="48340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434;p11"/>
            <p:cNvSpPr/>
            <p:nvPr/>
          </p:nvSpPr>
          <p:spPr>
            <a:xfrm>
              <a:off x="2257450" y="48292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435;p11"/>
            <p:cNvSpPr/>
            <p:nvPr/>
          </p:nvSpPr>
          <p:spPr>
            <a:xfrm>
              <a:off x="2638450" y="454826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436;p11"/>
            <p:cNvSpPr/>
            <p:nvPr/>
          </p:nvSpPr>
          <p:spPr>
            <a:xfrm>
              <a:off x="3019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437;p11"/>
            <p:cNvSpPr/>
            <p:nvPr/>
          </p:nvSpPr>
          <p:spPr>
            <a:xfrm>
              <a:off x="3400450" y="46149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438;p11"/>
            <p:cNvSpPr/>
            <p:nvPr/>
          </p:nvSpPr>
          <p:spPr>
            <a:xfrm>
              <a:off x="3781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439;p11"/>
            <p:cNvSpPr/>
            <p:nvPr/>
          </p:nvSpPr>
          <p:spPr>
            <a:xfrm>
              <a:off x="4162450" y="49483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440;p11"/>
            <p:cNvSpPr/>
            <p:nvPr/>
          </p:nvSpPr>
          <p:spPr>
            <a:xfrm>
              <a:off x="4543450" y="4667325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441;p11"/>
            <p:cNvSpPr/>
            <p:nvPr/>
          </p:nvSpPr>
          <p:spPr>
            <a:xfrm>
              <a:off x="4924450" y="45435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442;p11"/>
            <p:cNvSpPr/>
            <p:nvPr/>
          </p:nvSpPr>
          <p:spPr>
            <a:xfrm>
              <a:off x="5305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443;p11"/>
            <p:cNvSpPr/>
            <p:nvPr/>
          </p:nvSpPr>
          <p:spPr>
            <a:xfrm>
              <a:off x="5686450" y="47721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444;p11"/>
            <p:cNvSpPr/>
            <p:nvPr/>
          </p:nvSpPr>
          <p:spPr>
            <a:xfrm>
              <a:off x="6067450" y="484830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445;p11"/>
            <p:cNvSpPr/>
            <p:nvPr/>
          </p:nvSpPr>
          <p:spPr>
            <a:xfrm>
              <a:off x="6448450" y="472923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446;p11"/>
            <p:cNvSpPr/>
            <p:nvPr/>
          </p:nvSpPr>
          <p:spPr>
            <a:xfrm>
              <a:off x="6829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447;p11"/>
            <p:cNvSpPr/>
            <p:nvPr/>
          </p:nvSpPr>
          <p:spPr>
            <a:xfrm>
              <a:off x="7210450" y="5024513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448;p11"/>
            <p:cNvSpPr/>
            <p:nvPr/>
          </p:nvSpPr>
          <p:spPr>
            <a:xfrm>
              <a:off x="7591450" y="44434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449;p11"/>
            <p:cNvSpPr/>
            <p:nvPr/>
          </p:nvSpPr>
          <p:spPr>
            <a:xfrm>
              <a:off x="7972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450;p11"/>
            <p:cNvSpPr/>
            <p:nvPr/>
          </p:nvSpPr>
          <p:spPr>
            <a:xfrm>
              <a:off x="8353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1" name="Google Shape;451;p11"/>
            <p:cNvSpPr/>
            <p:nvPr/>
          </p:nvSpPr>
          <p:spPr>
            <a:xfrm>
              <a:off x="8734450" y="4557788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2" name="Google Shape;452;p11"/>
            <p:cNvSpPr/>
            <p:nvPr/>
          </p:nvSpPr>
          <p:spPr>
            <a:xfrm>
              <a:off x="9129738" y="4867350"/>
              <a:ext cx="57000" cy="57000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53" name="Google Shape;453;p11"/>
          <p:cNvSpPr/>
          <p:nvPr/>
        </p:nvSpPr>
        <p:spPr>
          <a:xfrm>
            <a:off x="2990700" y="77620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4" name="Google Shape;454;p11"/>
          <p:cNvSpPr/>
          <p:nvPr/>
        </p:nvSpPr>
        <p:spPr>
          <a:xfrm>
            <a:off x="1085700" y="1061950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5" name="Google Shape;455;p11"/>
          <p:cNvSpPr/>
          <p:nvPr/>
        </p:nvSpPr>
        <p:spPr>
          <a:xfrm>
            <a:off x="4895700" y="706032"/>
            <a:ext cx="114600" cy="114600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6" name="Google Shape;456;p11"/>
          <p:cNvSpPr/>
          <p:nvPr/>
        </p:nvSpPr>
        <p:spPr>
          <a:xfrm rot="8100000">
            <a:off x="8699949" y="519169"/>
            <a:ext cx="122612" cy="122612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7" name="Google Shape;457;p11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oogle Shape;6;p1"/>
          <p:cNvGrpSpPr/>
          <p:nvPr/>
        </p:nvGrpSpPr>
        <p:grpSpPr>
          <a:xfrm>
            <a:off x="381000" y="7"/>
            <a:ext cx="8382000" cy="5162348"/>
            <a:chOff x="381000" y="-18750"/>
            <a:chExt cx="8382000" cy="5181000"/>
          </a:xfrm>
        </p:grpSpPr>
        <p:cxnSp>
          <p:nvCxnSpPr>
            <p:cNvPr id="7" name="Google Shape;7;p1"/>
            <p:cNvCxnSpPr/>
            <p:nvPr/>
          </p:nvCxnSpPr>
          <p:spPr>
            <a:xfrm>
              <a:off x="762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" name="Google Shape;8;p1"/>
            <p:cNvCxnSpPr/>
            <p:nvPr/>
          </p:nvCxnSpPr>
          <p:spPr>
            <a:xfrm>
              <a:off x="1524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" name="Google Shape;9;p1"/>
            <p:cNvCxnSpPr/>
            <p:nvPr/>
          </p:nvCxnSpPr>
          <p:spPr>
            <a:xfrm>
              <a:off x="2286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0" name="Google Shape;10;p1"/>
            <p:cNvCxnSpPr/>
            <p:nvPr/>
          </p:nvCxnSpPr>
          <p:spPr>
            <a:xfrm>
              <a:off x="3048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" name="Google Shape;11;p1"/>
            <p:cNvCxnSpPr/>
            <p:nvPr/>
          </p:nvCxnSpPr>
          <p:spPr>
            <a:xfrm>
              <a:off x="3810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" name="Google Shape;12;p1"/>
            <p:cNvCxnSpPr/>
            <p:nvPr/>
          </p:nvCxnSpPr>
          <p:spPr>
            <a:xfrm>
              <a:off x="4572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3" name="Google Shape;13;p1"/>
            <p:cNvCxnSpPr/>
            <p:nvPr/>
          </p:nvCxnSpPr>
          <p:spPr>
            <a:xfrm>
              <a:off x="5334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4" name="Google Shape;14;p1"/>
            <p:cNvCxnSpPr/>
            <p:nvPr/>
          </p:nvCxnSpPr>
          <p:spPr>
            <a:xfrm>
              <a:off x="6096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5" name="Google Shape;15;p1"/>
            <p:cNvCxnSpPr/>
            <p:nvPr/>
          </p:nvCxnSpPr>
          <p:spPr>
            <a:xfrm>
              <a:off x="6858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6" name="Google Shape;16;p1"/>
            <p:cNvCxnSpPr/>
            <p:nvPr/>
          </p:nvCxnSpPr>
          <p:spPr>
            <a:xfrm>
              <a:off x="7620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" name="Google Shape;17;p1"/>
            <p:cNvCxnSpPr/>
            <p:nvPr/>
          </p:nvCxnSpPr>
          <p:spPr>
            <a:xfrm>
              <a:off x="8382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" name="Google Shape;18;p1"/>
            <p:cNvCxnSpPr/>
            <p:nvPr/>
          </p:nvCxnSpPr>
          <p:spPr>
            <a:xfrm>
              <a:off x="381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19" name="Google Shape;19;p1"/>
            <p:cNvCxnSpPr/>
            <p:nvPr/>
          </p:nvCxnSpPr>
          <p:spPr>
            <a:xfrm>
              <a:off x="1143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0" name="Google Shape;20;p1"/>
            <p:cNvCxnSpPr/>
            <p:nvPr/>
          </p:nvCxnSpPr>
          <p:spPr>
            <a:xfrm>
              <a:off x="1905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1" name="Google Shape;21;p1"/>
            <p:cNvCxnSpPr/>
            <p:nvPr/>
          </p:nvCxnSpPr>
          <p:spPr>
            <a:xfrm>
              <a:off x="2667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2" name="Google Shape;22;p1"/>
            <p:cNvCxnSpPr/>
            <p:nvPr/>
          </p:nvCxnSpPr>
          <p:spPr>
            <a:xfrm>
              <a:off x="3429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3" name="Google Shape;23;p1"/>
            <p:cNvCxnSpPr/>
            <p:nvPr/>
          </p:nvCxnSpPr>
          <p:spPr>
            <a:xfrm>
              <a:off x="4191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4" name="Google Shape;24;p1"/>
            <p:cNvCxnSpPr/>
            <p:nvPr/>
          </p:nvCxnSpPr>
          <p:spPr>
            <a:xfrm>
              <a:off x="4953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5" name="Google Shape;25;p1"/>
            <p:cNvCxnSpPr/>
            <p:nvPr/>
          </p:nvCxnSpPr>
          <p:spPr>
            <a:xfrm>
              <a:off x="5715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6" name="Google Shape;26;p1"/>
            <p:cNvCxnSpPr/>
            <p:nvPr/>
          </p:nvCxnSpPr>
          <p:spPr>
            <a:xfrm>
              <a:off x="6477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7" name="Google Shape;27;p1"/>
            <p:cNvCxnSpPr/>
            <p:nvPr/>
          </p:nvCxnSpPr>
          <p:spPr>
            <a:xfrm>
              <a:off x="7239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8" name="Google Shape;28;p1"/>
            <p:cNvCxnSpPr/>
            <p:nvPr/>
          </p:nvCxnSpPr>
          <p:spPr>
            <a:xfrm>
              <a:off x="8001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29" name="Google Shape;29;p1"/>
            <p:cNvCxnSpPr/>
            <p:nvPr/>
          </p:nvCxnSpPr>
          <p:spPr>
            <a:xfrm>
              <a:off x="8763000" y="-18750"/>
              <a:ext cx="0" cy="5181000"/>
            </a:xfrm>
            <a:prstGeom prst="straightConnector1">
              <a:avLst/>
            </a:prstGeom>
            <a:noFill/>
            <a:ln w="9525" cap="flat" cmpd="sng">
              <a:solidFill>
                <a:srgbClr val="F3F3F3"/>
              </a:solidFill>
              <a:prstDash val="dash"/>
              <a:round/>
              <a:headEnd type="none" w="med" len="med"/>
              <a:tailEnd type="none" w="med" len="med"/>
            </a:ln>
          </p:spPr>
        </p:cxnSp>
      </p:grpSp>
      <p:sp>
        <p:nvSpPr>
          <p:cNvPr id="30" name="Google Shape;30;p1"/>
          <p:cNvSpPr txBox="1">
            <a:spLocks noGrp="1"/>
          </p:cNvSpPr>
          <p:nvPr>
            <p:ph type="title"/>
          </p:nvPr>
        </p:nvSpPr>
        <p:spPr>
          <a:xfrm>
            <a:off x="1047750" y="634125"/>
            <a:ext cx="6996600" cy="7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rgbClr val="00CEF6"/>
              </a:buClr>
              <a:buSzPts val="2000"/>
              <a:buFont typeface="Oswald"/>
              <a:buNone/>
              <a:defRPr sz="2000" b="1">
                <a:solidFill>
                  <a:srgbClr val="00CEF6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endParaRPr/>
          </a:p>
        </p:txBody>
      </p:sp>
      <p:sp>
        <p:nvSpPr>
          <p:cNvPr id="31" name="Google Shape;31;p1"/>
          <p:cNvSpPr txBox="1">
            <a:spLocks noGrp="1"/>
          </p:cNvSpPr>
          <p:nvPr>
            <p:ph type="body" idx="1"/>
          </p:nvPr>
        </p:nvSpPr>
        <p:spPr>
          <a:xfrm>
            <a:off x="1075850" y="1540175"/>
            <a:ext cx="6996600" cy="192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Clr>
                <a:srgbClr val="28324A"/>
              </a:buClr>
              <a:buSzPts val="2000"/>
              <a:buFont typeface="Source Sans Pro"/>
              <a:buChar char="◉"/>
              <a:defRPr sz="20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914400" lvl="1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◉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1371600" lvl="2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■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●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○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■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●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○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28324A"/>
              </a:buClr>
              <a:buSzPts val="1800"/>
              <a:buFont typeface="Source Sans Pro"/>
              <a:buChar char="■"/>
              <a:defRPr sz="1800">
                <a:solidFill>
                  <a:srgbClr val="28324A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32" name="Google Shape;32;p1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lvl="1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lvl="2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lvl="3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lvl="4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lvl="5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lvl="6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lvl="7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lvl="8" algn="r">
              <a:buNone/>
              <a:defRPr sz="1000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6" r:id="rId7"/>
    <p:sldLayoutId id="2147483657" r:id="rId8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13"/>
          <p:cNvSpPr txBox="1">
            <a:spLocks noGrp="1"/>
          </p:cNvSpPr>
          <p:nvPr>
            <p:ph type="ctrTitle"/>
          </p:nvPr>
        </p:nvSpPr>
        <p:spPr>
          <a:xfrm>
            <a:off x="2847975" y="3363425"/>
            <a:ext cx="56103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INEAR REGRESSION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85750"/>
            <a:ext cx="6787299" cy="513341"/>
          </a:xfrm>
        </p:spPr>
        <p:txBody>
          <a:bodyPr/>
          <a:lstStyle/>
          <a:p>
            <a:r>
              <a:rPr lang="en-US" sz="3200" dirty="0"/>
              <a:t>Coefficient Equations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971550"/>
            <a:ext cx="6096000" cy="2038350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z="2400" dirty="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itchFamily="2" charset="2"/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endParaRPr lang="en-US" sz="2400" dirty="0">
              <a:solidFill>
                <a:schemeClr val="accent2"/>
              </a:solidFill>
            </a:endParaRPr>
          </a:p>
          <a:p>
            <a:r>
              <a:rPr lang="en-US" sz="2400" dirty="0">
                <a:solidFill>
                  <a:schemeClr val="accent2"/>
                </a:solidFill>
              </a:rPr>
              <a:t>Sample slope</a:t>
            </a:r>
          </a:p>
          <a:p>
            <a:endParaRPr lang="en-US" sz="2400" dirty="0">
              <a:solidFill>
                <a:schemeClr val="accent2"/>
              </a:solidFill>
            </a:endParaRPr>
          </a:p>
          <a:p>
            <a:endParaRPr lang="en-US" sz="2400" dirty="0">
              <a:solidFill>
                <a:schemeClr val="accent2"/>
              </a:solidFill>
            </a:endParaRPr>
          </a:p>
          <a:p>
            <a:r>
              <a:rPr lang="en-US" sz="2400" dirty="0">
                <a:solidFill>
                  <a:schemeClr val="accent2"/>
                </a:solidFill>
              </a:rPr>
              <a:t>Sample Y - intercept</a:t>
            </a:r>
          </a:p>
          <a:p>
            <a:endParaRPr lang="en-US" sz="2400" dirty="0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3810000" y="1047750"/>
          <a:ext cx="1780619" cy="439918"/>
        </p:xfrm>
        <a:graphic>
          <a:graphicData uri="http://schemas.openxmlformats.org/presentationml/2006/ole">
            <p:oleObj spid="_x0000_s3074" name="Equation" r:id="rId4" imgW="2158920" imgH="533160" progId="Equation.DSMT4">
              <p:embed/>
            </p:oleObj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2993796" y="2114550"/>
          <a:ext cx="3330804" cy="826155"/>
        </p:xfrm>
        <a:graphic>
          <a:graphicData uri="http://schemas.openxmlformats.org/presentationml/2006/ole">
            <p:oleObj spid="_x0000_s3075" name="Equation" r:id="rId5" imgW="4813200" imgH="1193760" progId="Equation.3">
              <p:embed/>
            </p:oleObj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3733800" y="3638550"/>
          <a:ext cx="1738722" cy="439918"/>
        </p:xfrm>
        <a:graphic>
          <a:graphicData uri="http://schemas.openxmlformats.org/presentationml/2006/ole">
            <p:oleObj spid="_x0000_s3076" name="Equation" r:id="rId6" imgW="2108160" imgH="5331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16"/>
          <p:cNvSpPr txBox="1">
            <a:spLocks noGrp="1"/>
          </p:cNvSpPr>
          <p:nvPr>
            <p:ph type="ctrTitle"/>
          </p:nvPr>
        </p:nvSpPr>
        <p:spPr>
          <a:xfrm>
            <a:off x="2133600" y="3031150"/>
            <a:ext cx="5486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Implementation With R</a:t>
            </a:r>
            <a:endParaRPr/>
          </a:p>
        </p:txBody>
      </p:sp>
      <p:sp>
        <p:nvSpPr>
          <p:cNvPr id="487" name="Google Shape;487;p16"/>
          <p:cNvSpPr txBox="1"/>
          <p:nvPr/>
        </p:nvSpPr>
        <p:spPr>
          <a:xfrm>
            <a:off x="7416725" y="3661925"/>
            <a:ext cx="1760400" cy="12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0" dirty="0" smtClean="0">
                <a:solidFill>
                  <a:srgbClr val="3C78D8"/>
                </a:solidFill>
              </a:rPr>
              <a:t>4</a:t>
            </a:r>
            <a:endParaRPr sz="12000">
              <a:solidFill>
                <a:srgbClr val="3C78D8"/>
              </a:solidFill>
            </a:endParaRPr>
          </a:p>
        </p:txBody>
      </p:sp>
      <p:sp>
        <p:nvSpPr>
          <p:cNvPr id="488" name="Google Shape;488;p16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1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742950"/>
            <a:ext cx="4800600" cy="3496536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0" name="TextBox 9"/>
          <p:cNvSpPr txBox="1"/>
          <p:nvPr/>
        </p:nvSpPr>
        <p:spPr>
          <a:xfrm>
            <a:off x="381000" y="20955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1: Import the Dataset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24600" y="1428750"/>
            <a:ext cx="2667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dataset=read.csv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"ToyotaCorolla.csv")</a:t>
            </a:r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742950"/>
            <a:ext cx="4800600" cy="3496536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0" name="TextBox 9"/>
          <p:cNvSpPr txBox="1"/>
          <p:nvPr/>
        </p:nvSpPr>
        <p:spPr>
          <a:xfrm>
            <a:off x="381000" y="20955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2: Data Preprocessing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24600" y="1428750"/>
            <a:ext cx="26670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There is no missing values in the dataset.</a:t>
            </a: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Change the Qualitative variable into factors.</a:t>
            </a:r>
          </a:p>
          <a:p>
            <a:pPr>
              <a:buFont typeface="Arial" pitchFamily="34" charset="0"/>
              <a:buChar char="•"/>
            </a:pPr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FuelTyp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factor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FuelType,levels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c("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CNG","Diesel","Petrol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"),labels=c(0,1,2))</a:t>
            </a:r>
          </a:p>
          <a:p>
            <a:endParaRPr lang="en-US" sz="18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438400" y="514350"/>
            <a:ext cx="3276600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9" name="Cloud 8"/>
          <p:cNvSpPr/>
          <p:nvPr/>
        </p:nvSpPr>
        <p:spPr>
          <a:xfrm>
            <a:off x="5867400" y="0"/>
            <a:ext cx="2362200" cy="1123950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096000" y="328196"/>
            <a:ext cx="2133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Qualitative Variable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381000" y="20955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3: 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Exploratory 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Data Analysis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24600" y="1428750"/>
            <a:ext cx="2667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gplo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,aes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y=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Price,x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Age))+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eom_poin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)</a:t>
            </a:r>
            <a:endParaRPr lang="en-US" sz="1800" dirty="0"/>
          </a:p>
        </p:txBody>
      </p:sp>
      <p:pic>
        <p:nvPicPr>
          <p:cNvPr id="5" name="Picture 4" descr="1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8191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324600" y="1428750"/>
            <a:ext cx="2667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gplo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,aes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y=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Price,x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KM))+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eom_poin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)</a:t>
            </a:r>
          </a:p>
          <a:p>
            <a:endParaRPr lang="en-US" sz="1800" dirty="0"/>
          </a:p>
        </p:txBody>
      </p:sp>
      <p:pic>
        <p:nvPicPr>
          <p:cNvPr id="5" name="Picture 4" descr="2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5143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324600" y="1428750"/>
            <a:ext cx="2667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gplo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,aes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y=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Price,x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HP))+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geom_poin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)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5" name="Picture 4" descr="3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5905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324600" y="1428750"/>
            <a:ext cx="2667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dataset=read.csv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"ToyotaCorolla.csv")</a:t>
            </a:r>
          </a:p>
          <a:p>
            <a:endParaRPr lang="en-US" sz="1800" dirty="0"/>
          </a:p>
        </p:txBody>
      </p:sp>
      <p:pic>
        <p:nvPicPr>
          <p:cNvPr id="5" name="Picture 4" descr="4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5143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248400" y="1428750"/>
            <a:ext cx="274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qqnorm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Pric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qqlin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Pric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4" name="Picture 3" descr="5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5143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6248400" y="1428750"/>
            <a:ext cx="274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qqplo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Age,dataset$Pric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5" name="Picture 4" descr="6.jpe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514350"/>
            <a:ext cx="4333875" cy="344805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14"/>
          <p:cNvSpPr txBox="1">
            <a:spLocks noGrp="1"/>
          </p:cNvSpPr>
          <p:nvPr>
            <p:ph type="title"/>
          </p:nvPr>
        </p:nvSpPr>
        <p:spPr>
          <a:xfrm>
            <a:off x="457200" y="285750"/>
            <a:ext cx="6996600" cy="715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dirty="0" smtClean="0"/>
              <a:t>Agenda</a:t>
            </a:r>
            <a:endParaRPr sz="5400"/>
          </a:p>
        </p:txBody>
      </p:sp>
      <p:sp>
        <p:nvSpPr>
          <p:cNvPr id="470" name="Google Shape;470;p14"/>
          <p:cNvSpPr txBox="1"/>
          <p:nvPr/>
        </p:nvSpPr>
        <p:spPr>
          <a:xfrm>
            <a:off x="381000" y="1352550"/>
            <a:ext cx="6172200" cy="220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28600" lvl="0" indent="-228600" algn="l" rtl="0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v"/>
            </a:pPr>
            <a:r>
              <a:rPr lang="en-US" sz="2800" dirty="0" smtClean="0">
                <a:solidFill>
                  <a:srgbClr val="28324A"/>
                </a:solidFill>
                <a:latin typeface="Times New Roman" pitchFamily="18" charset="0"/>
                <a:ea typeface="Source Sans Pro"/>
                <a:cs typeface="Times New Roman" pitchFamily="18" charset="0"/>
                <a:sym typeface="Source Sans Pro"/>
              </a:rPr>
              <a:t>What is Regression Model</a:t>
            </a:r>
          </a:p>
          <a:p>
            <a:pPr marL="228600" lvl="0" indent="-228600" algn="l" rtl="0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v"/>
            </a:pPr>
            <a:r>
              <a:rPr lang="en-US" sz="2800" dirty="0" smtClean="0">
                <a:solidFill>
                  <a:srgbClr val="28324A"/>
                </a:solidFill>
                <a:latin typeface="Times New Roman" pitchFamily="18" charset="0"/>
                <a:ea typeface="Source Sans Pro"/>
                <a:cs typeface="Times New Roman" pitchFamily="18" charset="0"/>
                <a:sym typeface="Source Sans Pro"/>
              </a:rPr>
              <a:t>Types of Regression Model</a:t>
            </a:r>
          </a:p>
          <a:p>
            <a:pPr marL="228600" lvl="0" indent="-228600" algn="l" rtl="0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v"/>
            </a:pPr>
            <a:r>
              <a:rPr lang="en-US" sz="2800" dirty="0" smtClean="0">
                <a:solidFill>
                  <a:srgbClr val="28324A"/>
                </a:solidFill>
                <a:latin typeface="Times New Roman" pitchFamily="18" charset="0"/>
                <a:ea typeface="Source Sans Pro"/>
                <a:cs typeface="Times New Roman" pitchFamily="18" charset="0"/>
                <a:sym typeface="Source Sans Pro"/>
              </a:rPr>
              <a:t>What is Linear Regression</a:t>
            </a:r>
          </a:p>
          <a:p>
            <a:pPr marL="228600" lvl="0" indent="-228600" algn="l" rtl="0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v"/>
            </a:pPr>
            <a:r>
              <a:rPr lang="en-US" sz="2800" dirty="0" smtClean="0">
                <a:solidFill>
                  <a:srgbClr val="28324A"/>
                </a:solidFill>
                <a:latin typeface="Times New Roman" pitchFamily="18" charset="0"/>
                <a:ea typeface="Source Sans Pro"/>
                <a:cs typeface="Times New Roman" pitchFamily="18" charset="0"/>
                <a:sym typeface="Source Sans Pro"/>
              </a:rPr>
              <a:t>Implementation with R</a:t>
            </a:r>
          </a:p>
          <a:p>
            <a:pPr marL="228600" lvl="0" indent="-228600" algn="l" rtl="0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v"/>
            </a:pPr>
            <a:endParaRPr sz="2800">
              <a:solidFill>
                <a:srgbClr val="28324A"/>
              </a:solidFill>
              <a:latin typeface="Times New Roman" pitchFamily="18" charset="0"/>
              <a:ea typeface="Source Sans Pro"/>
              <a:cs typeface="Times New Roman" pitchFamily="18" charset="0"/>
              <a:sym typeface="Source Sans Pro"/>
            </a:endParaRPr>
          </a:p>
        </p:txBody>
      </p:sp>
      <p:sp>
        <p:nvSpPr>
          <p:cNvPr id="473" name="Google Shape;473;p14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2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381000" y="20955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4: Divide the data into Training data and Test Data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24600" y="895350"/>
            <a:ext cx="26670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plit=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sample.spli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$Price,SplitRatio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 = 0.8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training_se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subset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,spli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=TRU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</a:p>
          <a:p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test_se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subset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dataset,spli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=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FALSE</a:t>
            </a:r>
            <a:endParaRPr lang="en-US" sz="18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742950"/>
            <a:ext cx="5181600" cy="1915499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2952750"/>
            <a:ext cx="5181600" cy="190500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8" name="TextBox 7"/>
          <p:cNvSpPr txBox="1"/>
          <p:nvPr/>
        </p:nvSpPr>
        <p:spPr>
          <a:xfrm>
            <a:off x="5715000" y="666750"/>
            <a:ext cx="16764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raining Datase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15000" y="3867150"/>
            <a:ext cx="16764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est Datas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971550"/>
            <a:ext cx="8839200" cy="167640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0" name="TextBox 9"/>
          <p:cNvSpPr txBox="1"/>
          <p:nvPr/>
        </p:nvSpPr>
        <p:spPr>
          <a:xfrm>
            <a:off x="381000" y="20955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5: Now apply the linear Regression model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81400" y="3105150"/>
            <a:ext cx="510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regressor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lm(formula = Price ~ .,data = 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training_se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381000" y="20955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6: Now apply the model on Test dataset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53200" y="1352550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y_pred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=predict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regressor,newdata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 = 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test_se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799" y="895350"/>
            <a:ext cx="6109949" cy="335280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" name="Google Shape;667;p28"/>
          <p:cNvSpPr txBox="1">
            <a:spLocks noGrp="1"/>
          </p:cNvSpPr>
          <p:nvPr>
            <p:ph type="ctrTitle" idx="4294967295"/>
          </p:nvPr>
        </p:nvSpPr>
        <p:spPr>
          <a:xfrm>
            <a:off x="685800" y="2190750"/>
            <a:ext cx="7772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0" dirty="0" smtClean="0">
                <a:solidFill>
                  <a:srgbClr val="FFFFFF"/>
                </a:solidFill>
              </a:rPr>
              <a:t>82.4 %</a:t>
            </a:r>
            <a:endParaRPr sz="10000">
              <a:solidFill>
                <a:srgbClr val="FFFFFF"/>
              </a:solidFill>
            </a:endParaRPr>
          </a:p>
        </p:txBody>
      </p:sp>
      <p:sp>
        <p:nvSpPr>
          <p:cNvPr id="669" name="Google Shape;669;p28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23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81000" y="20955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Step 7: 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Test the Accuracy of the model</a:t>
            </a:r>
            <a:endParaRPr lang="en-US" sz="1800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3943350"/>
            <a:ext cx="71628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1" u="sng" dirty="0" smtClean="0">
                <a:solidFill>
                  <a:schemeClr val="accent3">
                    <a:lumMod val="75000"/>
                  </a:schemeClr>
                </a:solidFill>
              </a:rPr>
              <a:t>Script:-</a:t>
            </a:r>
          </a:p>
          <a:p>
            <a:endParaRPr lang="en-US" sz="1800" b="1" u="sng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cor.test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n-US" sz="1800" b="1" dirty="0" err="1" smtClean="0">
                <a:solidFill>
                  <a:schemeClr val="accent3">
                    <a:lumMod val="75000"/>
                  </a:schemeClr>
                </a:solidFill>
              </a:rPr>
              <a:t>y_pred,test_set$Price</a:t>
            </a:r>
            <a:r>
              <a:rPr lang="en-US" sz="1800" b="1" dirty="0" smtClean="0">
                <a:solidFill>
                  <a:schemeClr val="accent3">
                    <a:lumMod val="75000"/>
                  </a:schemeClr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" name="Google Shape;766;p37"/>
          <p:cNvSpPr txBox="1">
            <a:spLocks noGrp="1"/>
          </p:cNvSpPr>
          <p:nvPr>
            <p:ph type="ctrTitle" idx="4294967295"/>
          </p:nvPr>
        </p:nvSpPr>
        <p:spPr>
          <a:xfrm>
            <a:off x="1275150" y="1278550"/>
            <a:ext cx="6593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0" dirty="0"/>
              <a:t>THANKS!</a:t>
            </a:r>
            <a:endParaRPr sz="10000"/>
          </a:p>
        </p:txBody>
      </p:sp>
      <p:sp>
        <p:nvSpPr>
          <p:cNvPr id="767" name="Google Shape;767;p37"/>
          <p:cNvSpPr txBox="1">
            <a:spLocks noGrp="1"/>
          </p:cNvSpPr>
          <p:nvPr>
            <p:ph type="subTitle" idx="4294967295"/>
          </p:nvPr>
        </p:nvSpPr>
        <p:spPr>
          <a:xfrm>
            <a:off x="1275150" y="2325749"/>
            <a:ext cx="6593700" cy="1680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/>
              <a:t>Any questions</a:t>
            </a:r>
            <a:r>
              <a:rPr lang="en" sz="3600" b="1" dirty="0" smtClean="0"/>
              <a:t>?</a:t>
            </a:r>
            <a:endParaRPr sz="3600" b="1"/>
          </a:p>
        </p:txBody>
      </p:sp>
      <p:sp>
        <p:nvSpPr>
          <p:cNvPr id="768" name="Google Shape;768;p37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24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16"/>
          <p:cNvSpPr txBox="1">
            <a:spLocks noGrp="1"/>
          </p:cNvSpPr>
          <p:nvPr>
            <p:ph type="ctrTitle"/>
          </p:nvPr>
        </p:nvSpPr>
        <p:spPr>
          <a:xfrm>
            <a:off x="2309350" y="3031150"/>
            <a:ext cx="531065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What is Regression Model ?</a:t>
            </a:r>
            <a:endParaRPr/>
          </a:p>
        </p:txBody>
      </p:sp>
      <p:sp>
        <p:nvSpPr>
          <p:cNvPr id="487" name="Google Shape;487;p16"/>
          <p:cNvSpPr txBox="1"/>
          <p:nvPr/>
        </p:nvSpPr>
        <p:spPr>
          <a:xfrm>
            <a:off x="7416725" y="3661925"/>
            <a:ext cx="1760400" cy="12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>
                <a:solidFill>
                  <a:srgbClr val="3C78D8"/>
                </a:solidFill>
                <a:latin typeface="Oswald"/>
                <a:ea typeface="Oswald"/>
                <a:cs typeface="Oswald"/>
                <a:sym typeface="Oswald"/>
              </a:rPr>
              <a:t>1</a:t>
            </a:r>
            <a:endParaRPr sz="12000">
              <a:solidFill>
                <a:srgbClr val="3C78D8"/>
              </a:solidFill>
            </a:endParaRPr>
          </a:p>
        </p:txBody>
      </p:sp>
      <p:sp>
        <p:nvSpPr>
          <p:cNvPr id="488" name="Google Shape;488;p16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3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17"/>
          <p:cNvSpPr txBox="1">
            <a:spLocks noGrp="1"/>
          </p:cNvSpPr>
          <p:nvPr>
            <p:ph type="body" idx="1"/>
          </p:nvPr>
        </p:nvSpPr>
        <p:spPr>
          <a:xfrm>
            <a:off x="609600" y="1885950"/>
            <a:ext cx="8077200" cy="819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just">
              <a:buFont typeface="Wingdings" pitchFamily="2" charset="2"/>
              <a:buChar char="q"/>
            </a:pPr>
            <a:r>
              <a:rPr lang="en-US" sz="2400" i="0" dirty="0" smtClean="0">
                <a:solidFill>
                  <a:schemeClr val="tx1"/>
                </a:solidFill>
              </a:rPr>
              <a:t>Relationship between one dependent variable and explanatory variable(s)</a:t>
            </a:r>
          </a:p>
          <a:p>
            <a:pPr algn="just">
              <a:buFont typeface="Wingdings" pitchFamily="2" charset="2"/>
              <a:buChar char="q"/>
            </a:pPr>
            <a:r>
              <a:rPr lang="en-US" sz="2400" i="0" dirty="0" smtClean="0">
                <a:solidFill>
                  <a:schemeClr val="tx1"/>
                </a:solidFill>
              </a:rPr>
              <a:t>Use equation to set up relationship</a:t>
            </a:r>
          </a:p>
          <a:p>
            <a:pPr lvl="2" algn="just">
              <a:buFont typeface="Wingdings" pitchFamily="2" charset="2"/>
              <a:buChar char="§"/>
            </a:pPr>
            <a:r>
              <a:rPr lang="en-US" sz="2400" i="0" dirty="0" smtClean="0">
                <a:solidFill>
                  <a:schemeClr val="tx1"/>
                </a:solidFill>
              </a:rPr>
              <a:t>Numerical Dependent (Response) Variable</a:t>
            </a:r>
          </a:p>
          <a:p>
            <a:pPr lvl="2" algn="just">
              <a:buFont typeface="Wingdings" pitchFamily="2" charset="2"/>
              <a:buChar char="§"/>
            </a:pPr>
            <a:r>
              <a:rPr lang="en-US" sz="2400" i="0" dirty="0" smtClean="0">
                <a:solidFill>
                  <a:schemeClr val="tx1"/>
                </a:solidFill>
              </a:rPr>
              <a:t>1 or More Numerical or Categorical Independent (Explanatory) Variables</a:t>
            </a:r>
          </a:p>
          <a:p>
            <a:pPr algn="just">
              <a:buFont typeface="Wingdings" pitchFamily="2" charset="2"/>
              <a:buChar char="q"/>
            </a:pPr>
            <a:r>
              <a:rPr lang="en-US" sz="2400" i="0" dirty="0" smtClean="0">
                <a:solidFill>
                  <a:schemeClr val="tx1"/>
                </a:solidFill>
              </a:rPr>
              <a:t>Used Mainly for Prediction &amp; Estimation</a:t>
            </a:r>
          </a:p>
          <a:p>
            <a:pPr marL="0" indent="0" algn="just">
              <a:buFont typeface="Wingdings" pitchFamily="2" charset="2"/>
              <a:buChar char="q"/>
            </a:pPr>
            <a:endParaRPr sz="2400" i="0">
              <a:solidFill>
                <a:schemeClr val="tx1"/>
              </a:solidFill>
            </a:endParaRPr>
          </a:p>
        </p:txBody>
      </p:sp>
      <p:sp>
        <p:nvSpPr>
          <p:cNvPr id="494" name="Google Shape;494;p17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4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16"/>
          <p:cNvSpPr txBox="1">
            <a:spLocks noGrp="1"/>
          </p:cNvSpPr>
          <p:nvPr>
            <p:ph type="ctrTitle"/>
          </p:nvPr>
        </p:nvSpPr>
        <p:spPr>
          <a:xfrm>
            <a:off x="2133600" y="3031150"/>
            <a:ext cx="5486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Types of Regression Model ?</a:t>
            </a:r>
            <a:endParaRPr/>
          </a:p>
        </p:txBody>
      </p:sp>
      <p:sp>
        <p:nvSpPr>
          <p:cNvPr id="487" name="Google Shape;487;p16"/>
          <p:cNvSpPr txBox="1"/>
          <p:nvPr/>
        </p:nvSpPr>
        <p:spPr>
          <a:xfrm>
            <a:off x="7416725" y="3661925"/>
            <a:ext cx="1760400" cy="12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 smtClean="0">
                <a:solidFill>
                  <a:srgbClr val="3C78D8"/>
                </a:solidFill>
                <a:latin typeface="Oswald"/>
                <a:sym typeface="Oswald"/>
              </a:rPr>
              <a:t>2</a:t>
            </a:r>
            <a:endParaRPr sz="12000">
              <a:solidFill>
                <a:srgbClr val="3C78D8"/>
              </a:solidFill>
            </a:endParaRPr>
          </a:p>
        </p:txBody>
      </p:sp>
      <p:sp>
        <p:nvSpPr>
          <p:cNvPr id="488" name="Google Shape;488;p16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5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2"/>
          <p:cNvSpPr>
            <a:spLocks/>
          </p:cNvSpPr>
          <p:nvPr/>
        </p:nvSpPr>
        <p:spPr bwMode="auto">
          <a:xfrm>
            <a:off x="2513013" y="1595438"/>
            <a:ext cx="1978025" cy="365125"/>
          </a:xfrm>
          <a:custGeom>
            <a:avLst/>
            <a:gdLst/>
            <a:ahLst/>
            <a:cxnLst>
              <a:cxn ang="0">
                <a:pos x="0" y="229"/>
              </a:cxn>
              <a:cxn ang="0">
                <a:pos x="0" y="141"/>
              </a:cxn>
              <a:cxn ang="0">
                <a:pos x="1245" y="141"/>
              </a:cxn>
              <a:cxn ang="0">
                <a:pos x="1245" y="0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10" name="Freeform 3"/>
          <p:cNvSpPr>
            <a:spLocks/>
          </p:cNvSpPr>
          <p:nvPr/>
        </p:nvSpPr>
        <p:spPr bwMode="auto">
          <a:xfrm>
            <a:off x="1417638" y="3103563"/>
            <a:ext cx="1096962" cy="365125"/>
          </a:xfrm>
          <a:custGeom>
            <a:avLst/>
            <a:gdLst/>
            <a:ahLst/>
            <a:cxnLst>
              <a:cxn ang="0">
                <a:pos x="690" y="0"/>
              </a:cxn>
              <a:cxn ang="0">
                <a:pos x="690" y="139"/>
              </a:cxn>
              <a:cxn ang="0">
                <a:pos x="0" y="139"/>
              </a:cxn>
              <a:cxn ang="0">
                <a:pos x="0" y="229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229600" cy="663575"/>
          </a:xfrm>
          <a:noFill/>
          <a:ln/>
        </p:spPr>
        <p:txBody>
          <a:bodyPr lIns="90488" tIns="44450" rIns="90488" bIns="44450"/>
          <a:lstStyle/>
          <a:p>
            <a:r>
              <a:rPr lang="en-US" dirty="0"/>
              <a:t>Types of </a:t>
            </a:r>
            <a:br>
              <a:rPr lang="en-US" dirty="0"/>
            </a:br>
            <a:r>
              <a:rPr lang="en-US" dirty="0"/>
              <a:t>Regression Models</a:t>
            </a:r>
          </a:p>
        </p:txBody>
      </p:sp>
      <p:sp>
        <p:nvSpPr>
          <p:cNvPr id="12" name="Freeform 5"/>
          <p:cNvSpPr>
            <a:spLocks/>
          </p:cNvSpPr>
          <p:nvPr/>
        </p:nvSpPr>
        <p:spPr bwMode="auto">
          <a:xfrm>
            <a:off x="3486150" y="796925"/>
            <a:ext cx="2008188" cy="800100"/>
          </a:xfrm>
          <a:custGeom>
            <a:avLst/>
            <a:gdLst/>
            <a:ahLst/>
            <a:cxnLst>
              <a:cxn ang="0">
                <a:pos x="0" y="503"/>
              </a:cxn>
              <a:cxn ang="0">
                <a:pos x="1264" y="503"/>
              </a:cxn>
              <a:cxn ang="0">
                <a:pos x="1264" y="0"/>
              </a:cxn>
              <a:cxn ang="0">
                <a:pos x="0" y="0"/>
              </a:cxn>
              <a:cxn ang="0">
                <a:pos x="0" y="503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67113" y="788988"/>
            <a:ext cx="1580562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3875088" y="1152525"/>
            <a:ext cx="1065998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15" name="Freeform 8"/>
          <p:cNvSpPr>
            <a:spLocks/>
          </p:cNvSpPr>
          <p:nvPr/>
        </p:nvSpPr>
        <p:spPr bwMode="auto">
          <a:xfrm>
            <a:off x="915988" y="3609975"/>
            <a:ext cx="1004887" cy="638175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632" y="631"/>
              </a:cxn>
              <a:cxn ang="0">
                <a:pos x="632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876615" y="3714750"/>
            <a:ext cx="95218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17" name="Freeform 10"/>
          <p:cNvSpPr>
            <a:spLocks/>
          </p:cNvSpPr>
          <p:nvPr/>
        </p:nvSpPr>
        <p:spPr bwMode="auto">
          <a:xfrm>
            <a:off x="3105150" y="3609975"/>
            <a:ext cx="1006475" cy="714375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633" y="631"/>
              </a:cxn>
              <a:cxn ang="0">
                <a:pos x="633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3200400" y="3638550"/>
            <a:ext cx="767840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3124200" y="3943350"/>
            <a:ext cx="95218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20" name="Freeform 13"/>
          <p:cNvSpPr>
            <a:spLocks/>
          </p:cNvSpPr>
          <p:nvPr/>
        </p:nvSpPr>
        <p:spPr bwMode="auto">
          <a:xfrm>
            <a:off x="2513013" y="3103563"/>
            <a:ext cx="1096962" cy="365125"/>
          </a:xfrm>
          <a:custGeom>
            <a:avLst/>
            <a:gdLst/>
            <a:ahLst/>
            <a:cxnLst>
              <a:cxn ang="0">
                <a:pos x="690" y="229"/>
              </a:cxn>
              <a:cxn ang="0">
                <a:pos x="690" y="139"/>
              </a:cxn>
              <a:cxn ang="0">
                <a:pos x="0" y="139"/>
              </a:cxn>
              <a:cxn ang="0">
                <a:pos x="0" y="0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1" name="Freeform 14"/>
          <p:cNvSpPr>
            <a:spLocks/>
          </p:cNvSpPr>
          <p:nvPr/>
        </p:nvSpPr>
        <p:spPr bwMode="auto">
          <a:xfrm>
            <a:off x="3525838" y="3449638"/>
            <a:ext cx="152400" cy="1524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95"/>
              </a:cxn>
              <a:cxn ang="0">
                <a:pos x="0" y="0"/>
              </a:cxn>
              <a:cxn ang="0">
                <a:pos x="95" y="0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2" name="Freeform 15"/>
          <p:cNvSpPr>
            <a:spLocks/>
          </p:cNvSpPr>
          <p:nvPr/>
        </p:nvSpPr>
        <p:spPr bwMode="auto">
          <a:xfrm>
            <a:off x="1336675" y="3449638"/>
            <a:ext cx="152400" cy="1524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8" y="95"/>
              </a:cxn>
              <a:cxn ang="0">
                <a:pos x="0" y="0"/>
              </a:cxn>
              <a:cxn ang="0">
                <a:pos x="95" y="0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3" name="Freeform 16"/>
          <p:cNvSpPr>
            <a:spLocks/>
          </p:cNvSpPr>
          <p:nvPr/>
        </p:nvSpPr>
        <p:spPr bwMode="auto">
          <a:xfrm>
            <a:off x="4489450" y="1595438"/>
            <a:ext cx="2130425" cy="365125"/>
          </a:xfrm>
          <a:custGeom>
            <a:avLst/>
            <a:gdLst/>
            <a:ahLst/>
            <a:cxnLst>
              <a:cxn ang="0">
                <a:pos x="1341" y="229"/>
              </a:cxn>
              <a:cxn ang="0">
                <a:pos x="1341" y="141"/>
              </a:cxn>
              <a:cxn ang="0">
                <a:pos x="0" y="141"/>
              </a:cxn>
              <a:cxn ang="0">
                <a:pos x="0" y="0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4" name="Freeform 17"/>
          <p:cNvSpPr>
            <a:spLocks/>
          </p:cNvSpPr>
          <p:nvPr/>
        </p:nvSpPr>
        <p:spPr bwMode="auto">
          <a:xfrm>
            <a:off x="6535738" y="1941513"/>
            <a:ext cx="153987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49" y="95"/>
              </a:cxn>
              <a:cxn ang="0">
                <a:pos x="0" y="0"/>
              </a:cxn>
              <a:cxn ang="0">
                <a:pos x="96" y="0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5" name="Freeform 18"/>
          <p:cNvSpPr>
            <a:spLocks/>
          </p:cNvSpPr>
          <p:nvPr/>
        </p:nvSpPr>
        <p:spPr bwMode="auto">
          <a:xfrm>
            <a:off x="2430463" y="1941513"/>
            <a:ext cx="153987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49" y="95"/>
              </a:cxn>
              <a:cxn ang="0">
                <a:pos x="0" y="0"/>
              </a:cxn>
              <a:cxn ang="0">
                <a:pos x="96" y="0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6" name="Freeform 19"/>
          <p:cNvSpPr>
            <a:spLocks/>
          </p:cNvSpPr>
          <p:nvPr/>
        </p:nvSpPr>
        <p:spPr bwMode="auto">
          <a:xfrm>
            <a:off x="5522913" y="3103563"/>
            <a:ext cx="1096962" cy="365125"/>
          </a:xfrm>
          <a:custGeom>
            <a:avLst/>
            <a:gdLst/>
            <a:ahLst/>
            <a:cxnLst>
              <a:cxn ang="0">
                <a:pos x="0" y="229"/>
              </a:cxn>
              <a:cxn ang="0">
                <a:pos x="0" y="139"/>
              </a:cxn>
              <a:cxn ang="0">
                <a:pos x="690" y="139"/>
              </a:cxn>
              <a:cxn ang="0">
                <a:pos x="690" y="0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27" name="Freeform 20"/>
          <p:cNvSpPr>
            <a:spLocks/>
          </p:cNvSpPr>
          <p:nvPr/>
        </p:nvSpPr>
        <p:spPr bwMode="auto">
          <a:xfrm>
            <a:off x="5441950" y="3449638"/>
            <a:ext cx="152400" cy="1524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8" y="95"/>
              </a:cxn>
              <a:cxn ang="0">
                <a:pos x="0" y="0"/>
              </a:cxn>
              <a:cxn ang="0">
                <a:pos x="95" y="0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30" name="Freeform 23"/>
          <p:cNvSpPr>
            <a:spLocks/>
          </p:cNvSpPr>
          <p:nvPr/>
        </p:nvSpPr>
        <p:spPr bwMode="auto">
          <a:xfrm>
            <a:off x="1828800" y="2101850"/>
            <a:ext cx="1370013" cy="1003300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862" y="631"/>
              </a:cxn>
              <a:cxn ang="0">
                <a:pos x="862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1922463" y="2374900"/>
            <a:ext cx="1022717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32" name="Freeform 25"/>
          <p:cNvSpPr>
            <a:spLocks/>
          </p:cNvSpPr>
          <p:nvPr/>
        </p:nvSpPr>
        <p:spPr bwMode="auto">
          <a:xfrm>
            <a:off x="5934075" y="2101850"/>
            <a:ext cx="1370013" cy="1003300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862" y="631"/>
              </a:cxn>
              <a:cxn ang="0">
                <a:pos x="862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5953125" y="2365375"/>
            <a:ext cx="114935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34" name="Freeform 27"/>
          <p:cNvSpPr>
            <a:spLocks/>
          </p:cNvSpPr>
          <p:nvPr/>
        </p:nvSpPr>
        <p:spPr bwMode="auto">
          <a:xfrm>
            <a:off x="5021263" y="3609975"/>
            <a:ext cx="1004887" cy="638175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632" y="631"/>
              </a:cxn>
              <a:cxn ang="0">
                <a:pos x="632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5029200" y="3714750"/>
            <a:ext cx="95218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38" name="Freeform 31"/>
          <p:cNvSpPr>
            <a:spLocks/>
          </p:cNvSpPr>
          <p:nvPr/>
        </p:nvSpPr>
        <p:spPr bwMode="auto">
          <a:xfrm>
            <a:off x="7200900" y="3608388"/>
            <a:ext cx="1006475" cy="715962"/>
          </a:xfrm>
          <a:custGeom>
            <a:avLst/>
            <a:gdLst/>
            <a:ahLst/>
            <a:cxnLst>
              <a:cxn ang="0">
                <a:pos x="0" y="631"/>
              </a:cxn>
              <a:cxn ang="0">
                <a:pos x="633" y="631"/>
              </a:cxn>
              <a:cxn ang="0">
                <a:pos x="633" y="0"/>
              </a:cxn>
              <a:cxn ang="0">
                <a:pos x="0" y="0"/>
              </a:cxn>
              <a:cxn ang="0">
                <a:pos x="0" y="631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39" name="Rectangle 32"/>
          <p:cNvSpPr>
            <a:spLocks noChangeArrowheads="1"/>
          </p:cNvSpPr>
          <p:nvPr/>
        </p:nvSpPr>
        <p:spPr bwMode="auto">
          <a:xfrm>
            <a:off x="7315200" y="3638550"/>
            <a:ext cx="767840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7239000" y="3926805"/>
            <a:ext cx="95218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1" name="Freeform 34"/>
          <p:cNvSpPr>
            <a:spLocks/>
          </p:cNvSpPr>
          <p:nvPr/>
        </p:nvSpPr>
        <p:spPr bwMode="auto">
          <a:xfrm>
            <a:off x="6608763" y="3101975"/>
            <a:ext cx="1096962" cy="365125"/>
          </a:xfrm>
          <a:custGeom>
            <a:avLst/>
            <a:gdLst/>
            <a:ahLst/>
            <a:cxnLst>
              <a:cxn ang="0">
                <a:pos x="690" y="229"/>
              </a:cxn>
              <a:cxn ang="0">
                <a:pos x="690" y="139"/>
              </a:cxn>
              <a:cxn ang="0">
                <a:pos x="0" y="139"/>
              </a:cxn>
              <a:cxn ang="0">
                <a:pos x="0" y="0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  <p:sp>
        <p:nvSpPr>
          <p:cNvPr id="42" name="Freeform 35"/>
          <p:cNvSpPr>
            <a:spLocks/>
          </p:cNvSpPr>
          <p:nvPr/>
        </p:nvSpPr>
        <p:spPr bwMode="auto">
          <a:xfrm>
            <a:off x="7621588" y="3448050"/>
            <a:ext cx="152400" cy="1524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95"/>
              </a:cxn>
              <a:cxn ang="0">
                <a:pos x="0" y="0"/>
              </a:cxn>
              <a:cxn ang="0">
                <a:pos x="95" y="0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16"/>
          <p:cNvSpPr txBox="1">
            <a:spLocks noGrp="1"/>
          </p:cNvSpPr>
          <p:nvPr>
            <p:ph type="ctrTitle"/>
          </p:nvPr>
        </p:nvSpPr>
        <p:spPr>
          <a:xfrm>
            <a:off x="2133600" y="3031150"/>
            <a:ext cx="54864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What is Linear Regression ?</a:t>
            </a:r>
            <a:endParaRPr/>
          </a:p>
        </p:txBody>
      </p:sp>
      <p:sp>
        <p:nvSpPr>
          <p:cNvPr id="487" name="Google Shape;487;p16"/>
          <p:cNvSpPr txBox="1"/>
          <p:nvPr/>
        </p:nvSpPr>
        <p:spPr>
          <a:xfrm>
            <a:off x="7416725" y="3661925"/>
            <a:ext cx="1760400" cy="12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 b="1" dirty="0" smtClean="0">
                <a:solidFill>
                  <a:srgbClr val="3C78D8"/>
                </a:solidFill>
                <a:latin typeface="Oswald"/>
                <a:sym typeface="Oswald"/>
              </a:rPr>
              <a:t>3</a:t>
            </a:r>
            <a:endParaRPr sz="12000">
              <a:solidFill>
                <a:srgbClr val="3C78D8"/>
              </a:solidFill>
            </a:endParaRPr>
          </a:p>
        </p:txBody>
      </p:sp>
      <p:sp>
        <p:nvSpPr>
          <p:cNvPr id="488" name="Google Shape;488;p16"/>
          <p:cNvSpPr txBox="1">
            <a:spLocks noGrp="1"/>
          </p:cNvSpPr>
          <p:nvPr>
            <p:ph type="sldNum" idx="12"/>
          </p:nvPr>
        </p:nvSpPr>
        <p:spPr>
          <a:xfrm>
            <a:off x="8556775" y="4826200"/>
            <a:ext cx="548700" cy="31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7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tangle 17"/>
          <p:cNvSpPr>
            <a:spLocks noChangeArrowheads="1"/>
          </p:cNvSpPr>
          <p:nvPr/>
        </p:nvSpPr>
        <p:spPr bwMode="auto">
          <a:xfrm>
            <a:off x="763588" y="2909654"/>
            <a:ext cx="2208212" cy="15670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pendent (Response) Variable</a:t>
            </a:r>
            <a:b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CD+ c.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2173054"/>
            <a:ext cx="2943225" cy="581025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98" name="Rectangle 18"/>
          <p:cNvSpPr>
            <a:spLocks noChangeArrowheads="1"/>
          </p:cNvSpPr>
          <p:nvPr/>
        </p:nvSpPr>
        <p:spPr bwMode="auto">
          <a:xfrm>
            <a:off x="5029200" y="2949341"/>
            <a:ext cx="3733800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serocon.)</a:t>
            </a:r>
          </a:p>
        </p:txBody>
      </p:sp>
      <p:sp>
        <p:nvSpPr>
          <p:cNvPr id="99" name="Rectangle 19"/>
          <p:cNvSpPr>
            <a:spLocks noChangeArrowheads="1"/>
          </p:cNvSpPr>
          <p:nvPr/>
        </p:nvSpPr>
        <p:spPr bwMode="auto">
          <a:xfrm>
            <a:off x="4221163" y="937979"/>
            <a:ext cx="1797050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100" name="Rectangle 20"/>
          <p:cNvSpPr>
            <a:spLocks noChangeArrowheads="1"/>
          </p:cNvSpPr>
          <p:nvPr/>
        </p:nvSpPr>
        <p:spPr bwMode="auto">
          <a:xfrm>
            <a:off x="1449388" y="937979"/>
            <a:ext cx="2206625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101" name="Rectangle 21"/>
          <p:cNvSpPr>
            <a:spLocks noChangeArrowheads="1"/>
          </p:cNvSpPr>
          <p:nvPr/>
        </p:nvSpPr>
        <p:spPr bwMode="auto">
          <a:xfrm>
            <a:off x="6326188" y="937979"/>
            <a:ext cx="1592262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102" name="Line 22"/>
          <p:cNvSpPr>
            <a:spLocks noChangeShapeType="1"/>
          </p:cNvSpPr>
          <p:nvPr/>
        </p:nvSpPr>
        <p:spPr bwMode="auto">
          <a:xfrm flipV="1">
            <a:off x="2514600" y="2630254"/>
            <a:ext cx="609600" cy="3810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23"/>
          <p:cNvSpPr>
            <a:spLocks noChangeShapeType="1"/>
          </p:cNvSpPr>
          <p:nvPr/>
        </p:nvSpPr>
        <p:spPr bwMode="auto">
          <a:xfrm flipH="1" flipV="1">
            <a:off x="5148580" y="2554054"/>
            <a:ext cx="45719" cy="4651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Line 24"/>
          <p:cNvSpPr>
            <a:spLocks noChangeShapeType="1"/>
          </p:cNvSpPr>
          <p:nvPr/>
        </p:nvSpPr>
        <p:spPr bwMode="auto">
          <a:xfrm>
            <a:off x="3359150" y="1723790"/>
            <a:ext cx="450850" cy="6016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Line 25"/>
          <p:cNvSpPr>
            <a:spLocks noChangeShapeType="1"/>
          </p:cNvSpPr>
          <p:nvPr/>
        </p:nvSpPr>
        <p:spPr bwMode="auto">
          <a:xfrm>
            <a:off x="4730750" y="1723790"/>
            <a:ext cx="69850" cy="6016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Line 26"/>
          <p:cNvSpPr>
            <a:spLocks noChangeShapeType="1"/>
          </p:cNvSpPr>
          <p:nvPr/>
        </p:nvSpPr>
        <p:spPr bwMode="auto">
          <a:xfrm flipH="1">
            <a:off x="5943600" y="1723790"/>
            <a:ext cx="463550" cy="601664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TextBox 109"/>
          <p:cNvSpPr txBox="1"/>
          <p:nvPr/>
        </p:nvSpPr>
        <p:spPr>
          <a:xfrm>
            <a:off x="228600" y="281285"/>
            <a:ext cx="960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solidFill>
                  <a:srgbClr val="002060"/>
                </a:solidFill>
              </a:rPr>
              <a:t>Relationship Between Variables Is a Linear Function</a:t>
            </a:r>
            <a:endParaRPr lang="en-US" sz="24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914400" y="361950"/>
          <a:ext cx="7010400" cy="3962400"/>
        </p:xfrm>
        <a:graphic>
          <a:graphicData uri="http://schemas.openxmlformats.org/presentationml/2006/ole">
            <p:oleObj spid="_x0000_s2050" name="VISIO" r:id="rId4" imgW="3993840" imgH="2073240" progId="Visio.Drawing.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ince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3</Words>
  <PresentationFormat>On-screen Show (16:9)</PresentationFormat>
  <Paragraphs>106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Oswald</vt:lpstr>
      <vt:lpstr>Times New Roman</vt:lpstr>
      <vt:lpstr>Source Sans Pro</vt:lpstr>
      <vt:lpstr>Wingdings</vt:lpstr>
      <vt:lpstr>Quince template</vt:lpstr>
      <vt:lpstr>VISIO</vt:lpstr>
      <vt:lpstr>MathType 5.0 Equation</vt:lpstr>
      <vt:lpstr>Microsoft Equation 3.0</vt:lpstr>
      <vt:lpstr>LINEAR REGRESSION</vt:lpstr>
      <vt:lpstr>Agenda</vt:lpstr>
      <vt:lpstr>What is Regression Model ?</vt:lpstr>
      <vt:lpstr>Slide 4</vt:lpstr>
      <vt:lpstr>Types of Regression Model ?</vt:lpstr>
      <vt:lpstr>Types of  Regression Models</vt:lpstr>
      <vt:lpstr>What is Linear Regression ?</vt:lpstr>
      <vt:lpstr>Slide 8</vt:lpstr>
      <vt:lpstr>Slide 9</vt:lpstr>
      <vt:lpstr>Coefficient Equations</vt:lpstr>
      <vt:lpstr>Implementation With R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82.4 %</vt:lpstr>
      <vt:lpstr>THANK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EAR REGRESSION</dc:title>
  <dc:creator>Himanshu</dc:creator>
  <cp:lastModifiedBy>Himanshu</cp:lastModifiedBy>
  <cp:revision>1</cp:revision>
  <dcterms:modified xsi:type="dcterms:W3CDTF">2019-03-09T21:12:04Z</dcterms:modified>
</cp:coreProperties>
</file>